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28E9" w:rsidRDefault="009128E9" w:rsidP="009128E9">
      <w:pPr>
        <w:spacing w:before="0" w:beforeAutospacing="0" w:after="200" w:afterAutospacing="0" w:line="276" w:lineRule="auto"/>
        <w:ind w:left="-1080"/>
        <w:rPr>
          <w:rFonts w:eastAsiaTheme="majorEastAsia"/>
          <w:b/>
          <w:bCs/>
          <w:sz w:val="26"/>
          <w:szCs w:val="26"/>
        </w:rPr>
      </w:pPr>
      <w:r>
        <w:object w:dxaOrig="15051" w:dyaOrig="18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3.5pt;height:683.7pt" o:ole="">
            <v:imagedata r:id="rId9" o:title=""/>
          </v:shape>
          <o:OLEObject Type="Embed" ProgID="Visio.Drawing.11" ShapeID="_x0000_i1025" DrawAspect="Content" ObjectID="_1394442090" r:id="rId10"/>
        </w:object>
      </w:r>
    </w:p>
    <w:p w:rsidR="007004AC" w:rsidRPr="00D239A7" w:rsidRDefault="00EF6669" w:rsidP="00222CBA">
      <w:pPr>
        <w:pStyle w:val="Heading1"/>
      </w:pPr>
      <w:r w:rsidRPr="00D239A7">
        <w:t>NHAHANG</w:t>
      </w:r>
      <w:r w:rsidR="00947217" w:rsidRPr="00D239A7">
        <w:t xml:space="preserve"> (</w:t>
      </w:r>
      <w:r w:rsidR="00947217" w:rsidRPr="00D239A7">
        <w:rPr>
          <w:u w:val="single"/>
        </w:rPr>
        <w:t>MaNhaHang</w:t>
      </w:r>
      <w:r w:rsidR="00947217" w:rsidRPr="00D239A7">
        <w:t>, TenNhaHang, DiaChi, DienThoai)</w:t>
      </w:r>
      <w:r w:rsidRPr="00D239A7">
        <w:t xml:space="preserve"> </w:t>
      </w:r>
    </w:p>
    <w:p w:rsidR="00EF6669" w:rsidRPr="00EF6669" w:rsidRDefault="007004AC" w:rsidP="00222CBA">
      <w:proofErr w:type="gramStart"/>
      <w:r>
        <w:t>L</w:t>
      </w:r>
      <w:r w:rsidR="00EF6669" w:rsidRPr="00EF6669">
        <w:t>ưu thông tin tất cả nhà hàng thuộc tổng công ty.</w:t>
      </w:r>
      <w:proofErr w:type="gramEnd"/>
      <w:r w:rsidR="00EF6669" w:rsidRPr="00EF6669">
        <w:t xml:space="preserve"> </w:t>
      </w:r>
      <w:proofErr w:type="gramStart"/>
      <w:r w:rsidR="00EF6669" w:rsidRPr="00EF6669">
        <w:t>Mỗi nhà hàng được xác định bởi một mã duy nhất.</w:t>
      </w:r>
      <w:proofErr w:type="gramEnd"/>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E730BF" w:rsidRDefault="00EF6669" w:rsidP="00222CBA">
            <w:pPr>
              <w:rPr>
                <w:b/>
                <w:u w:val="single"/>
              </w:rPr>
            </w:pPr>
            <w:r w:rsidRPr="00E730BF">
              <w:rPr>
                <w:b/>
                <w:u w:val="single"/>
              </w:rPr>
              <w:t>MaNhaHang</w:t>
            </w:r>
          </w:p>
        </w:tc>
        <w:tc>
          <w:tcPr>
            <w:tcW w:w="2700" w:type="dxa"/>
          </w:tcPr>
          <w:p w:rsidR="00EF6669" w:rsidRPr="00EF6669" w:rsidRDefault="00EF6669" w:rsidP="00222CBA">
            <w:r w:rsidRPr="00EF6669">
              <w:t>Thông tin 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nhà hàng có một mã duy nhất, mã nhà hàng được đánh số tăng tự động</w:t>
            </w:r>
          </w:p>
        </w:tc>
      </w:tr>
      <w:tr w:rsidR="00EF6669" w:rsidTr="00CF6FBD">
        <w:tc>
          <w:tcPr>
            <w:tcW w:w="2178" w:type="dxa"/>
          </w:tcPr>
          <w:p w:rsidR="00EF6669" w:rsidRPr="00EF6669" w:rsidRDefault="00EF6669" w:rsidP="00222CBA">
            <w:r w:rsidRPr="00EF6669">
              <w:t>TenNhaHang</w:t>
            </w:r>
          </w:p>
        </w:tc>
        <w:tc>
          <w:tcPr>
            <w:tcW w:w="2700" w:type="dxa"/>
          </w:tcPr>
          <w:p w:rsidR="00EF6669" w:rsidRPr="00EF6669" w:rsidRDefault="00EF6669" w:rsidP="00222CBA">
            <w:r w:rsidRPr="00EF6669">
              <w:t>Thông tin tên nhà hàng</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aChi</w:t>
            </w:r>
          </w:p>
        </w:tc>
        <w:tc>
          <w:tcPr>
            <w:tcW w:w="2700" w:type="dxa"/>
          </w:tcPr>
          <w:p w:rsidR="00EF6669" w:rsidRPr="00EF6669" w:rsidRDefault="00EF6669" w:rsidP="00222CBA">
            <w:r w:rsidRPr="00EF6669">
              <w:t>Địa chỉ nhà hàng</w:t>
            </w:r>
          </w:p>
        </w:tc>
        <w:tc>
          <w:tcPr>
            <w:tcW w:w="1620" w:type="dxa"/>
          </w:tcPr>
          <w:p w:rsidR="00EF6669" w:rsidRPr="00EF6669" w:rsidRDefault="00EF6669" w:rsidP="00222CBA">
            <w:r w:rsidRPr="00EF6669">
              <w:t>nvarchar(10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enThoai</w:t>
            </w:r>
          </w:p>
        </w:tc>
        <w:tc>
          <w:tcPr>
            <w:tcW w:w="2700" w:type="dxa"/>
          </w:tcPr>
          <w:p w:rsidR="00EF6669" w:rsidRPr="00EF6669" w:rsidRDefault="00EF6669" w:rsidP="00222CBA">
            <w:r w:rsidRPr="00EF6669">
              <w:t>Số điện thoại liên lạc</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bl>
    <w:p w:rsidR="00EF6669" w:rsidRDefault="00D34731"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w:t>
      </w:r>
      <w:r w:rsidR="0079682C">
        <w:rPr>
          <w:noProof/>
        </w:rPr>
        <w:fldChar w:fldCharType="end"/>
      </w:r>
      <w:r>
        <w:t xml:space="preserve"> - NHAHANG</w:t>
      </w:r>
    </w:p>
    <w:p w:rsidR="007004AC" w:rsidRDefault="00EF6669" w:rsidP="00222CBA">
      <w:pPr>
        <w:pStyle w:val="Heading1"/>
      </w:pPr>
      <w:r w:rsidRPr="00EF6669">
        <w:t>LOAINHANVIEN</w:t>
      </w:r>
      <w:r w:rsidR="00947217">
        <w:t xml:space="preserve"> (</w:t>
      </w:r>
      <w:r w:rsidR="00947217">
        <w:rPr>
          <w:u w:val="single"/>
        </w:rPr>
        <w:t>MaLoaiNhanVien</w:t>
      </w:r>
      <w:r w:rsidR="00947217">
        <w:t>, TenLoaiNhanVien</w:t>
      </w:r>
      <w:r w:rsidR="009367E0">
        <w:t>, Luong</w:t>
      </w:r>
      <w:r w:rsidR="00947217">
        <w:t>)</w:t>
      </w:r>
      <w:r w:rsidRPr="00EF6669">
        <w:t xml:space="preserve"> </w:t>
      </w:r>
    </w:p>
    <w:p w:rsidR="00EF6669" w:rsidRPr="00EF6669" w:rsidRDefault="007004AC" w:rsidP="00222CBA">
      <w:proofErr w:type="gramStart"/>
      <w:r>
        <w:t>L</w:t>
      </w:r>
      <w:r w:rsidR="00EF6669" w:rsidRPr="00EF6669">
        <w:t>ưu thông tin phân loại nhân viên.</w:t>
      </w:r>
      <w:proofErr w:type="gramEnd"/>
      <w:r w:rsidR="00EF6669" w:rsidRPr="00EF6669">
        <w:t xml:space="preserve"> Mỗi loại nhân viên được xác định bởi một mã loại nhân viên duy nhất</w:t>
      </w:r>
    </w:p>
    <w:tbl>
      <w:tblPr>
        <w:tblStyle w:val="TableGrid"/>
        <w:tblW w:w="9576" w:type="dxa"/>
        <w:tblLook w:val="04A0" w:firstRow="1" w:lastRow="0" w:firstColumn="1" w:lastColumn="0" w:noHBand="0" w:noVBand="1"/>
      </w:tblPr>
      <w:tblGrid>
        <w:gridCol w:w="2190"/>
        <w:gridCol w:w="2700"/>
        <w:gridCol w:w="1601"/>
        <w:gridCol w:w="3085"/>
      </w:tblGrid>
      <w:tr w:rsidR="00EF6669" w:rsidRPr="003E3E88" w:rsidTr="00CF6FBD">
        <w:tc>
          <w:tcPr>
            <w:tcW w:w="2190"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01" w:type="dxa"/>
            <w:shd w:val="clear" w:color="auto" w:fill="C4BC96" w:themeFill="background2" w:themeFillShade="BF"/>
          </w:tcPr>
          <w:p w:rsidR="00EF6669" w:rsidRPr="00EF6669" w:rsidRDefault="00EF6669" w:rsidP="00222CBA">
            <w:r w:rsidRPr="00EF6669">
              <w:t>Kiểu dữ liệu</w:t>
            </w:r>
          </w:p>
        </w:tc>
        <w:tc>
          <w:tcPr>
            <w:tcW w:w="3085" w:type="dxa"/>
            <w:shd w:val="clear" w:color="auto" w:fill="C4BC96" w:themeFill="background2" w:themeFillShade="BF"/>
          </w:tcPr>
          <w:p w:rsidR="00EF6669" w:rsidRPr="00EF6669" w:rsidRDefault="00EF6669" w:rsidP="00222CBA">
            <w:r w:rsidRPr="00EF6669">
              <w:t>Ghi chú</w:t>
            </w:r>
          </w:p>
        </w:tc>
      </w:tr>
      <w:tr w:rsidR="00EF6669" w:rsidTr="00CF6FBD">
        <w:tc>
          <w:tcPr>
            <w:tcW w:w="2190" w:type="dxa"/>
          </w:tcPr>
          <w:p w:rsidR="00EF6669" w:rsidRPr="00E730BF" w:rsidRDefault="00EF6669" w:rsidP="00222CBA">
            <w:pPr>
              <w:rPr>
                <w:b/>
                <w:u w:val="single"/>
              </w:rPr>
            </w:pPr>
            <w:r w:rsidRPr="00E730BF">
              <w:rPr>
                <w:b/>
                <w:u w:val="single"/>
              </w:rPr>
              <w:t>MaLoaiNhanVien</w:t>
            </w:r>
          </w:p>
        </w:tc>
        <w:tc>
          <w:tcPr>
            <w:tcW w:w="2700" w:type="dxa"/>
          </w:tcPr>
          <w:p w:rsidR="00EF6669" w:rsidRPr="00EF6669" w:rsidRDefault="00EF6669" w:rsidP="00222CBA">
            <w:r w:rsidRPr="00EF6669">
              <w:t>Thông tin mã loại nhân viên</w:t>
            </w:r>
          </w:p>
        </w:tc>
        <w:tc>
          <w:tcPr>
            <w:tcW w:w="1601" w:type="dxa"/>
          </w:tcPr>
          <w:p w:rsidR="00EF6669" w:rsidRPr="00EF6669" w:rsidRDefault="00EF6669" w:rsidP="00222CBA">
            <w:r w:rsidRPr="00EF6669">
              <w:t>int</w:t>
            </w:r>
          </w:p>
        </w:tc>
        <w:tc>
          <w:tcPr>
            <w:tcW w:w="3085" w:type="dxa"/>
          </w:tcPr>
          <w:p w:rsidR="00EF6669" w:rsidRPr="00EF6669" w:rsidRDefault="00EF6669" w:rsidP="00222CBA">
            <w:r w:rsidRPr="00EF6669">
              <w:t>Mỗi loại nhân viên có một mã duy nhất, mã loại nhân viên được đánh số tăng tự động</w:t>
            </w:r>
          </w:p>
        </w:tc>
      </w:tr>
      <w:tr w:rsidR="00EF6669" w:rsidTr="00CF6FBD">
        <w:tc>
          <w:tcPr>
            <w:tcW w:w="2190" w:type="dxa"/>
          </w:tcPr>
          <w:p w:rsidR="00EF6669" w:rsidRPr="00EF6669" w:rsidRDefault="00EF6669" w:rsidP="00222CBA">
            <w:r w:rsidRPr="00EF6669">
              <w:t>TenLoaiNhanVien</w:t>
            </w:r>
          </w:p>
        </w:tc>
        <w:tc>
          <w:tcPr>
            <w:tcW w:w="2700" w:type="dxa"/>
          </w:tcPr>
          <w:p w:rsidR="00EF6669" w:rsidRPr="00EF6669" w:rsidRDefault="00EF6669" w:rsidP="00222CBA">
            <w:r w:rsidRPr="00EF6669">
              <w:t>Thông tin tên loại nhân viên</w:t>
            </w:r>
          </w:p>
        </w:tc>
        <w:tc>
          <w:tcPr>
            <w:tcW w:w="1601" w:type="dxa"/>
          </w:tcPr>
          <w:p w:rsidR="00EF6669" w:rsidRPr="00EF6669" w:rsidRDefault="00EF6669" w:rsidP="00222CBA">
            <w:r w:rsidRPr="00EF6669">
              <w:t>nvarchar(50)</w:t>
            </w:r>
          </w:p>
        </w:tc>
        <w:tc>
          <w:tcPr>
            <w:tcW w:w="3085" w:type="dxa"/>
          </w:tcPr>
          <w:p w:rsidR="00EF6669" w:rsidRPr="00EF6669" w:rsidRDefault="00EF6669" w:rsidP="00222CBA"/>
        </w:tc>
      </w:tr>
      <w:tr w:rsidR="00EF6669" w:rsidTr="00CF6FBD">
        <w:tc>
          <w:tcPr>
            <w:tcW w:w="2190" w:type="dxa"/>
          </w:tcPr>
          <w:p w:rsidR="00EF6669" w:rsidRPr="00EF6669" w:rsidRDefault="00EF6669" w:rsidP="00222CBA">
            <w:r w:rsidRPr="00EF6669">
              <w:t>Luong</w:t>
            </w:r>
          </w:p>
        </w:tc>
        <w:tc>
          <w:tcPr>
            <w:tcW w:w="2700" w:type="dxa"/>
          </w:tcPr>
          <w:p w:rsidR="00EF6669" w:rsidRPr="00EF6669" w:rsidRDefault="00EF6669" w:rsidP="00222CBA">
            <w:r w:rsidRPr="00EF6669">
              <w:t>Lương nhân viên</w:t>
            </w:r>
          </w:p>
        </w:tc>
        <w:tc>
          <w:tcPr>
            <w:tcW w:w="1601" w:type="dxa"/>
          </w:tcPr>
          <w:p w:rsidR="00EF6669" w:rsidRPr="00EF6669" w:rsidRDefault="00EF6669" w:rsidP="00222CBA">
            <w:r w:rsidRPr="00EF6669">
              <w:t>decimal</w:t>
            </w:r>
          </w:p>
        </w:tc>
        <w:tc>
          <w:tcPr>
            <w:tcW w:w="3085" w:type="dxa"/>
          </w:tcPr>
          <w:p w:rsidR="00EF6669" w:rsidRPr="00EF6669" w:rsidRDefault="00EF6669" w:rsidP="00222CBA">
            <w:r w:rsidRPr="00EF6669">
              <w:t>Lương nhân viên được tính dựa vào loại nhân viên, điều kiện: lương &gt; 0</w:t>
            </w:r>
          </w:p>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w:t>
      </w:r>
      <w:r w:rsidR="0079682C">
        <w:rPr>
          <w:noProof/>
        </w:rPr>
        <w:fldChar w:fldCharType="end"/>
      </w:r>
      <w:r>
        <w:t xml:space="preserve"> - LOAINHANVIEN</w:t>
      </w:r>
    </w:p>
    <w:p w:rsidR="007004AC" w:rsidRDefault="00EF6669" w:rsidP="00222CBA">
      <w:pPr>
        <w:pStyle w:val="Heading1"/>
      </w:pPr>
      <w:r w:rsidRPr="00EF6669">
        <w:t>NHANVIEN</w:t>
      </w:r>
      <w:r w:rsidR="009367E0">
        <w:t xml:space="preserve"> (</w:t>
      </w:r>
      <w:r w:rsidR="009367E0">
        <w:rPr>
          <w:u w:val="single"/>
        </w:rPr>
        <w:t>MaNhanVien</w:t>
      </w:r>
      <w:r w:rsidR="009367E0">
        <w:t>, MaNhaHang, MaLoaiNhanVien,</w:t>
      </w:r>
      <w:r w:rsidR="00482AFA">
        <w:t xml:space="preserve"> </w:t>
      </w:r>
      <w:r w:rsidR="009367E0">
        <w:t>Ho, Ten, CMND, DiaChi, DienThoai</w:t>
      </w:r>
      <w:r w:rsidR="00571621">
        <w:t>, NgayVaoLam, TinhTrang</w:t>
      </w:r>
      <w:r w:rsidR="009367E0">
        <w:t>)</w:t>
      </w:r>
      <w:r w:rsidRPr="00EF6669">
        <w:t xml:space="preserve"> </w:t>
      </w:r>
    </w:p>
    <w:p w:rsidR="00EF6669" w:rsidRPr="00EF6669" w:rsidRDefault="007004AC" w:rsidP="00222CBA">
      <w:proofErr w:type="gramStart"/>
      <w:r>
        <w:t>L</w:t>
      </w:r>
      <w:r w:rsidR="00EF6669" w:rsidRPr="00EF6669">
        <w:t>ưu thông tin về các nhân viên đang làm việc tại tất cả các nhà hàng trực thuộc tổng công ty.</w:t>
      </w:r>
      <w:proofErr w:type="gramEnd"/>
      <w:r w:rsidR="00EF6669" w:rsidRPr="00EF6669">
        <w:t xml:space="preserve"> </w:t>
      </w:r>
      <w:proofErr w:type="gramStart"/>
      <w:r w:rsidR="00EF6669" w:rsidRPr="00EF6669">
        <w:t>Mỗi nhân viên được xác định bởi một mã duy nhất.</w:t>
      </w:r>
      <w:proofErr w:type="gramEnd"/>
      <w:r w:rsidR="00860DBC">
        <w:t xml:space="preserve"> </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2952C7" w:rsidRDefault="00EF6669" w:rsidP="00222CBA">
            <w:pPr>
              <w:rPr>
                <w:b/>
                <w:u w:val="single"/>
              </w:rPr>
            </w:pPr>
            <w:r w:rsidRPr="002952C7">
              <w:rPr>
                <w:b/>
                <w:u w:val="single"/>
              </w:rPr>
              <w:t>MaNhanVien</w:t>
            </w:r>
          </w:p>
        </w:tc>
        <w:tc>
          <w:tcPr>
            <w:tcW w:w="2700" w:type="dxa"/>
          </w:tcPr>
          <w:p w:rsidR="00EF6669" w:rsidRPr="00EF6669" w:rsidRDefault="00EF6669" w:rsidP="00222CBA">
            <w:r w:rsidRPr="00EF6669">
              <w:t>Thông tin mã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nhà hàng có một mã duy nhất, mã nhà hàng được đánh số tăng tự động</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Thông tin 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nhà hàng là mã của một nhà hàng thuộc tổng công ty</w:t>
            </w:r>
          </w:p>
        </w:tc>
      </w:tr>
      <w:tr w:rsidR="00EF6669" w:rsidTr="00CF6FBD">
        <w:tc>
          <w:tcPr>
            <w:tcW w:w="2178" w:type="dxa"/>
          </w:tcPr>
          <w:p w:rsidR="00EF6669" w:rsidRPr="00EF6669" w:rsidRDefault="00EF6669" w:rsidP="00222CBA">
            <w:r w:rsidRPr="00EF6669">
              <w:t>MaLoaiNhanVien</w:t>
            </w:r>
          </w:p>
        </w:tc>
        <w:tc>
          <w:tcPr>
            <w:tcW w:w="2700" w:type="dxa"/>
          </w:tcPr>
          <w:p w:rsidR="00EF6669" w:rsidRPr="00EF6669" w:rsidRDefault="00EF6669" w:rsidP="00222CBA">
            <w:r w:rsidRPr="00EF6669">
              <w:t>Thông tin mã loại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loại nhân viên là mã của một loại nhân viên</w:t>
            </w:r>
          </w:p>
        </w:tc>
      </w:tr>
      <w:tr w:rsidR="00EF6669" w:rsidTr="00CF6FBD">
        <w:tc>
          <w:tcPr>
            <w:tcW w:w="2178" w:type="dxa"/>
          </w:tcPr>
          <w:p w:rsidR="00EF6669" w:rsidRPr="00EF6669" w:rsidRDefault="00EF6669" w:rsidP="00222CBA">
            <w:r w:rsidRPr="00EF6669">
              <w:t>Ho</w:t>
            </w:r>
          </w:p>
        </w:tc>
        <w:tc>
          <w:tcPr>
            <w:tcW w:w="2700" w:type="dxa"/>
          </w:tcPr>
          <w:p w:rsidR="00EF6669" w:rsidRPr="00EF6669" w:rsidRDefault="00EF6669" w:rsidP="00222CBA">
            <w:r w:rsidRPr="00EF6669">
              <w:t>Thông tin họ nhân viê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en</w:t>
            </w:r>
          </w:p>
        </w:tc>
        <w:tc>
          <w:tcPr>
            <w:tcW w:w="2700" w:type="dxa"/>
          </w:tcPr>
          <w:p w:rsidR="00EF6669" w:rsidRPr="00EF6669" w:rsidRDefault="00EF6669" w:rsidP="00222CBA">
            <w:r w:rsidRPr="00EF6669">
              <w:t>Thông tin tên nhân viên</w:t>
            </w:r>
          </w:p>
        </w:tc>
        <w:tc>
          <w:tcPr>
            <w:tcW w:w="1620" w:type="dxa"/>
          </w:tcPr>
          <w:p w:rsidR="00EF6669" w:rsidRPr="00EF6669" w:rsidRDefault="00F92CB6" w:rsidP="00222CBA">
            <w:r>
              <w:t>nvarchar(2</w:t>
            </w:r>
            <w:r w:rsidR="00EF6669" w:rsidRPr="00EF6669">
              <w:t>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lastRenderedPageBreak/>
              <w:t>CMND</w:t>
            </w:r>
          </w:p>
        </w:tc>
        <w:tc>
          <w:tcPr>
            <w:tcW w:w="2700" w:type="dxa"/>
          </w:tcPr>
          <w:p w:rsidR="00EF6669" w:rsidRPr="00EF6669" w:rsidRDefault="00EF6669" w:rsidP="00222CBA">
            <w:r w:rsidRPr="00EF6669">
              <w:t xml:space="preserve">Thông tin số CMND </w:t>
            </w:r>
          </w:p>
        </w:tc>
        <w:tc>
          <w:tcPr>
            <w:tcW w:w="1620" w:type="dxa"/>
          </w:tcPr>
          <w:p w:rsidR="00EF6669" w:rsidRPr="00EF6669" w:rsidRDefault="00F92CB6" w:rsidP="00222CBA">
            <w:r>
              <w:t>nvarchar(1</w:t>
            </w:r>
            <w:r w:rsidR="00EF6669" w:rsidRPr="00EF6669">
              <w:t>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aChi</w:t>
            </w:r>
          </w:p>
        </w:tc>
        <w:tc>
          <w:tcPr>
            <w:tcW w:w="2700" w:type="dxa"/>
          </w:tcPr>
          <w:p w:rsidR="00EF6669" w:rsidRPr="00EF6669" w:rsidRDefault="00EF6669" w:rsidP="00222CBA">
            <w:r w:rsidRPr="00EF6669">
              <w:t>Thông tin địa chỉ nhân viên</w:t>
            </w:r>
          </w:p>
        </w:tc>
        <w:tc>
          <w:tcPr>
            <w:tcW w:w="1620" w:type="dxa"/>
          </w:tcPr>
          <w:p w:rsidR="00EF6669" w:rsidRPr="00EF6669" w:rsidRDefault="00EF6669" w:rsidP="00222CBA">
            <w:r w:rsidRPr="00EF6669">
              <w:t>nvarchar(10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ienThoai</w:t>
            </w:r>
          </w:p>
        </w:tc>
        <w:tc>
          <w:tcPr>
            <w:tcW w:w="2700" w:type="dxa"/>
          </w:tcPr>
          <w:p w:rsidR="00EF6669" w:rsidRPr="00EF6669" w:rsidRDefault="00EF6669" w:rsidP="00222CBA">
            <w:r w:rsidRPr="00EF6669">
              <w:t>Thông tin số điện thoại liên lạc nhân viê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571621" w:rsidTr="00CF6FBD">
        <w:tc>
          <w:tcPr>
            <w:tcW w:w="2178" w:type="dxa"/>
          </w:tcPr>
          <w:p w:rsidR="00571621" w:rsidRPr="00EF6669" w:rsidRDefault="00571621" w:rsidP="00222CBA">
            <w:r>
              <w:t>NgayVaoLam</w:t>
            </w:r>
          </w:p>
        </w:tc>
        <w:tc>
          <w:tcPr>
            <w:tcW w:w="2700" w:type="dxa"/>
          </w:tcPr>
          <w:p w:rsidR="00571621" w:rsidRPr="00EF6669" w:rsidRDefault="00571621" w:rsidP="00222CBA">
            <w:r>
              <w:t>Thông tin ngày bắt đầu vào làm của nhân viên</w:t>
            </w:r>
          </w:p>
        </w:tc>
        <w:tc>
          <w:tcPr>
            <w:tcW w:w="1620" w:type="dxa"/>
          </w:tcPr>
          <w:p w:rsidR="00571621" w:rsidRPr="00EF6669" w:rsidRDefault="00571621" w:rsidP="00222CBA">
            <w:r>
              <w:t>datetime</w:t>
            </w:r>
          </w:p>
        </w:tc>
        <w:tc>
          <w:tcPr>
            <w:tcW w:w="3060" w:type="dxa"/>
          </w:tcPr>
          <w:p w:rsidR="00571621" w:rsidRPr="00EF6669" w:rsidRDefault="00571621" w:rsidP="00222CBA"/>
        </w:tc>
      </w:tr>
      <w:tr w:rsidR="00571621" w:rsidTr="00CF6FBD">
        <w:tc>
          <w:tcPr>
            <w:tcW w:w="2178" w:type="dxa"/>
          </w:tcPr>
          <w:p w:rsidR="00571621" w:rsidRDefault="00571621" w:rsidP="00222CBA">
            <w:r>
              <w:t>TinhTrang</w:t>
            </w:r>
          </w:p>
        </w:tc>
        <w:tc>
          <w:tcPr>
            <w:tcW w:w="2700" w:type="dxa"/>
          </w:tcPr>
          <w:p w:rsidR="00571621" w:rsidRDefault="00571621" w:rsidP="00222CBA">
            <w:r>
              <w:t>Tình trạng hiện tại của nhân viên</w:t>
            </w:r>
          </w:p>
        </w:tc>
        <w:tc>
          <w:tcPr>
            <w:tcW w:w="1620" w:type="dxa"/>
          </w:tcPr>
          <w:p w:rsidR="00571621" w:rsidRDefault="00571621" w:rsidP="00222CBA">
            <w:r>
              <w:t>int</w:t>
            </w:r>
          </w:p>
        </w:tc>
        <w:tc>
          <w:tcPr>
            <w:tcW w:w="3060" w:type="dxa"/>
          </w:tcPr>
          <w:p w:rsidR="00571621" w:rsidRPr="00EF6669" w:rsidRDefault="00571621" w:rsidP="00571621">
            <w:r>
              <w:t>Giá trị có thể là: 0 (đang làm việc), 1 (nghỉ phép), 2 (đã thôi việc)</w:t>
            </w:r>
          </w:p>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3</w:t>
      </w:r>
      <w:r w:rsidR="0079682C">
        <w:rPr>
          <w:noProof/>
        </w:rPr>
        <w:fldChar w:fldCharType="end"/>
      </w:r>
      <w:r>
        <w:t xml:space="preserve"> - NHANVIEN</w:t>
      </w:r>
    </w:p>
    <w:p w:rsidR="0030446F" w:rsidRDefault="0030446F" w:rsidP="00222CBA">
      <w:pPr>
        <w:pStyle w:val="Heading1"/>
      </w:pPr>
      <w:r>
        <w:t>NHANVIEN_LOG (</w:t>
      </w:r>
      <w:r w:rsidRPr="00E730BF">
        <w:rPr>
          <w:u w:val="single"/>
        </w:rPr>
        <w:t>ID</w:t>
      </w:r>
      <w:r>
        <w:t>, MaNhanVien, Ngay, Thang, Nam, TinhTrang)</w:t>
      </w:r>
    </w:p>
    <w:p w:rsidR="0030446F" w:rsidRDefault="0030446F" w:rsidP="0030446F">
      <w:r>
        <w:t xml:space="preserve">Lưu </w:t>
      </w:r>
      <w:r w:rsidR="00EF4E05">
        <w:t>thông tin tình trạng của nhân viên (danh sách các ngày nghỉ, ngày thôi việc</w:t>
      </w:r>
      <w:proofErr w:type="gramStart"/>
      <w:r w:rsidR="00EF4E05">
        <w:t>..)</w:t>
      </w:r>
      <w:proofErr w:type="gramEnd"/>
    </w:p>
    <w:tbl>
      <w:tblPr>
        <w:tblStyle w:val="TableGrid"/>
        <w:tblW w:w="9558" w:type="dxa"/>
        <w:tblLayout w:type="fixed"/>
        <w:tblLook w:val="04A0" w:firstRow="1" w:lastRow="0" w:firstColumn="1" w:lastColumn="0" w:noHBand="0" w:noVBand="1"/>
      </w:tblPr>
      <w:tblGrid>
        <w:gridCol w:w="2178"/>
        <w:gridCol w:w="2700"/>
        <w:gridCol w:w="1620"/>
        <w:gridCol w:w="3060"/>
      </w:tblGrid>
      <w:tr w:rsidR="00EF4E05" w:rsidRPr="00EF6669" w:rsidTr="00F92CB6">
        <w:tc>
          <w:tcPr>
            <w:tcW w:w="2178" w:type="dxa"/>
            <w:shd w:val="clear" w:color="auto" w:fill="C4BC96" w:themeFill="background2" w:themeFillShade="BF"/>
          </w:tcPr>
          <w:p w:rsidR="00EF4E05" w:rsidRPr="00EF6669" w:rsidRDefault="00EF4E05" w:rsidP="00F92CB6">
            <w:pPr>
              <w:jc w:val="center"/>
            </w:pPr>
            <w:r w:rsidRPr="00EF6669">
              <w:t>Tên thuộc tính</w:t>
            </w:r>
          </w:p>
        </w:tc>
        <w:tc>
          <w:tcPr>
            <w:tcW w:w="2700" w:type="dxa"/>
            <w:shd w:val="clear" w:color="auto" w:fill="C4BC96" w:themeFill="background2" w:themeFillShade="BF"/>
          </w:tcPr>
          <w:p w:rsidR="00EF4E05" w:rsidRPr="00EF6669" w:rsidRDefault="00EF4E05" w:rsidP="00F92CB6">
            <w:pPr>
              <w:jc w:val="center"/>
            </w:pPr>
            <w:r w:rsidRPr="00EF6669">
              <w:t>Mô tả</w:t>
            </w:r>
          </w:p>
        </w:tc>
        <w:tc>
          <w:tcPr>
            <w:tcW w:w="1620" w:type="dxa"/>
            <w:shd w:val="clear" w:color="auto" w:fill="C4BC96" w:themeFill="background2" w:themeFillShade="BF"/>
          </w:tcPr>
          <w:p w:rsidR="00EF4E05" w:rsidRPr="00EF6669" w:rsidRDefault="00EF4E05" w:rsidP="00F92CB6">
            <w:pPr>
              <w:jc w:val="center"/>
            </w:pPr>
            <w:r w:rsidRPr="00EF6669">
              <w:t>Kiểu dữ liệu</w:t>
            </w:r>
          </w:p>
        </w:tc>
        <w:tc>
          <w:tcPr>
            <w:tcW w:w="3060" w:type="dxa"/>
            <w:shd w:val="clear" w:color="auto" w:fill="C4BC96" w:themeFill="background2" w:themeFillShade="BF"/>
          </w:tcPr>
          <w:p w:rsidR="00EF4E05" w:rsidRPr="00EF6669" w:rsidRDefault="00EF4E05" w:rsidP="00F92CB6">
            <w:pPr>
              <w:jc w:val="center"/>
            </w:pPr>
            <w:r w:rsidRPr="00EF6669">
              <w:t>Ghi chú</w:t>
            </w:r>
          </w:p>
        </w:tc>
      </w:tr>
      <w:tr w:rsidR="00EF4E05" w:rsidRPr="00EF6669" w:rsidTr="00F92CB6">
        <w:tc>
          <w:tcPr>
            <w:tcW w:w="2178" w:type="dxa"/>
          </w:tcPr>
          <w:p w:rsidR="00EF4E05" w:rsidRPr="002952C7" w:rsidRDefault="00F914EC" w:rsidP="00F92CB6">
            <w:pPr>
              <w:rPr>
                <w:b/>
                <w:u w:val="single"/>
              </w:rPr>
            </w:pPr>
            <w:r>
              <w:rPr>
                <w:b/>
                <w:u w:val="single"/>
              </w:rPr>
              <w:t>ID</w:t>
            </w:r>
          </w:p>
        </w:tc>
        <w:tc>
          <w:tcPr>
            <w:tcW w:w="2700" w:type="dxa"/>
          </w:tcPr>
          <w:p w:rsidR="00EF4E05" w:rsidRPr="00EF6669" w:rsidRDefault="003E4467" w:rsidP="00F92CB6">
            <w:r>
              <w:t>ID của bảng</w:t>
            </w:r>
          </w:p>
        </w:tc>
        <w:tc>
          <w:tcPr>
            <w:tcW w:w="1620" w:type="dxa"/>
          </w:tcPr>
          <w:p w:rsidR="00EF4E05" w:rsidRPr="00EF6669" w:rsidRDefault="003E4467" w:rsidP="00F92CB6">
            <w:r>
              <w:t>int</w:t>
            </w:r>
          </w:p>
        </w:tc>
        <w:tc>
          <w:tcPr>
            <w:tcW w:w="3060" w:type="dxa"/>
          </w:tcPr>
          <w:p w:rsidR="00EF4E05" w:rsidRPr="00EF6669" w:rsidRDefault="00EF4E05" w:rsidP="00F92CB6"/>
        </w:tc>
      </w:tr>
      <w:tr w:rsidR="00EF4E05" w:rsidRPr="00EF6669" w:rsidTr="00F92CB6">
        <w:tc>
          <w:tcPr>
            <w:tcW w:w="2178" w:type="dxa"/>
          </w:tcPr>
          <w:p w:rsidR="00EF4E05" w:rsidRPr="00F914EC" w:rsidRDefault="00F914EC" w:rsidP="00F92CB6">
            <w:r>
              <w:t>MaNhanVien</w:t>
            </w:r>
          </w:p>
        </w:tc>
        <w:tc>
          <w:tcPr>
            <w:tcW w:w="2700" w:type="dxa"/>
          </w:tcPr>
          <w:p w:rsidR="00EF4E05" w:rsidRPr="00EF6669" w:rsidRDefault="003E4467" w:rsidP="00F92CB6">
            <w:r>
              <w:t>Thông tin mã nhân viên</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Ngay</w:t>
            </w:r>
          </w:p>
        </w:tc>
        <w:tc>
          <w:tcPr>
            <w:tcW w:w="2700" w:type="dxa"/>
          </w:tcPr>
          <w:p w:rsidR="00EF4E05" w:rsidRPr="00EF6669" w:rsidRDefault="003E4467" w:rsidP="00F92CB6">
            <w:r>
              <w:t>Ngày</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Thang</w:t>
            </w:r>
          </w:p>
        </w:tc>
        <w:tc>
          <w:tcPr>
            <w:tcW w:w="2700" w:type="dxa"/>
          </w:tcPr>
          <w:p w:rsidR="00EF4E05" w:rsidRPr="00EF6669" w:rsidRDefault="003E4467" w:rsidP="00F92CB6">
            <w:r>
              <w:t>Tháng</w:t>
            </w:r>
          </w:p>
        </w:tc>
        <w:tc>
          <w:tcPr>
            <w:tcW w:w="1620" w:type="dxa"/>
          </w:tcPr>
          <w:p w:rsidR="00EF4E05" w:rsidRPr="00EF6669" w:rsidRDefault="003E4467" w:rsidP="00F92CB6">
            <w:r>
              <w:t>iny</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Nam</w:t>
            </w:r>
          </w:p>
        </w:tc>
        <w:tc>
          <w:tcPr>
            <w:tcW w:w="2700" w:type="dxa"/>
          </w:tcPr>
          <w:p w:rsidR="00EF4E05" w:rsidRPr="00EF6669" w:rsidRDefault="003E4467" w:rsidP="00F92CB6">
            <w:r>
              <w:t>Năm</w:t>
            </w:r>
          </w:p>
        </w:tc>
        <w:tc>
          <w:tcPr>
            <w:tcW w:w="1620" w:type="dxa"/>
          </w:tcPr>
          <w:p w:rsidR="00EF4E05" w:rsidRPr="00EF6669" w:rsidRDefault="00EF4E05" w:rsidP="00F92CB6">
            <w:r w:rsidRPr="00EF6669">
              <w:t>int</w:t>
            </w:r>
          </w:p>
        </w:tc>
        <w:tc>
          <w:tcPr>
            <w:tcW w:w="3060" w:type="dxa"/>
          </w:tcPr>
          <w:p w:rsidR="00EF4E05" w:rsidRPr="00EF6669" w:rsidRDefault="00EF4E05" w:rsidP="00F92CB6"/>
        </w:tc>
      </w:tr>
      <w:tr w:rsidR="00EF4E05" w:rsidRPr="00EF6669" w:rsidTr="00F92CB6">
        <w:tc>
          <w:tcPr>
            <w:tcW w:w="2178" w:type="dxa"/>
          </w:tcPr>
          <w:p w:rsidR="00EF4E05" w:rsidRPr="00EF6669" w:rsidRDefault="00F914EC" w:rsidP="00F92CB6">
            <w:r>
              <w:t>TinhTrang</w:t>
            </w:r>
          </w:p>
        </w:tc>
        <w:tc>
          <w:tcPr>
            <w:tcW w:w="2700" w:type="dxa"/>
          </w:tcPr>
          <w:p w:rsidR="00EF4E05" w:rsidRPr="00EF6669" w:rsidRDefault="003E4467" w:rsidP="00F92CB6">
            <w:r>
              <w:t>Tình trạng của nhân viên tại thời điểm ngày tháng năm nêu trên</w:t>
            </w:r>
          </w:p>
        </w:tc>
        <w:tc>
          <w:tcPr>
            <w:tcW w:w="1620" w:type="dxa"/>
          </w:tcPr>
          <w:p w:rsidR="00EF4E05" w:rsidRPr="00EF6669" w:rsidRDefault="003E4467" w:rsidP="00F92CB6">
            <w:r>
              <w:t>int</w:t>
            </w:r>
          </w:p>
        </w:tc>
        <w:tc>
          <w:tcPr>
            <w:tcW w:w="3060" w:type="dxa"/>
          </w:tcPr>
          <w:p w:rsidR="002B53F5" w:rsidRPr="00EF6669" w:rsidRDefault="002B53F5" w:rsidP="006170A8">
            <w:pPr>
              <w:keepNext/>
            </w:pPr>
            <w:r>
              <w:t>0: đang làm việc, 1: nghỉ phép, 2: thôi việc</w:t>
            </w:r>
          </w:p>
        </w:tc>
      </w:tr>
    </w:tbl>
    <w:p w:rsidR="006170A8" w:rsidRDefault="006170A8">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4</w:t>
      </w:r>
      <w:r w:rsidR="0079682C">
        <w:rPr>
          <w:noProof/>
        </w:rPr>
        <w:fldChar w:fldCharType="end"/>
      </w:r>
      <w:r>
        <w:t xml:space="preserve"> - NHANVIEN_LOG</w:t>
      </w:r>
    </w:p>
    <w:p w:rsidR="007004AC" w:rsidRDefault="00EF6669" w:rsidP="00222CBA">
      <w:pPr>
        <w:pStyle w:val="Heading1"/>
      </w:pPr>
      <w:r w:rsidRPr="00EF6669">
        <w:t>THONGKENHANVIEN</w:t>
      </w:r>
      <w:r w:rsidR="00482AFA">
        <w:t xml:space="preserve"> (</w:t>
      </w:r>
      <w:r w:rsidR="00482AFA">
        <w:rPr>
          <w:u w:val="single"/>
        </w:rPr>
        <w:t>Thang, Nam</w:t>
      </w:r>
      <w:r w:rsidR="00482AFA">
        <w:t>, MaLoaiNhanVien, SoLuong, MaNhaHang, TongLuong)</w:t>
      </w:r>
      <w:r w:rsidRPr="00EF6669">
        <w:t xml:space="preserve"> </w:t>
      </w:r>
    </w:p>
    <w:p w:rsidR="00EF6669" w:rsidRPr="00EF6669" w:rsidRDefault="007004AC" w:rsidP="00222CBA">
      <w:r>
        <w:t>L</w:t>
      </w:r>
      <w:r w:rsidR="00EF6669" w:rsidRPr="00EF6669">
        <w:t xml:space="preserve">ưu số lương nhân viên </w:t>
      </w:r>
      <w:proofErr w:type="gramStart"/>
      <w:r w:rsidR="00EF6669" w:rsidRPr="00EF6669">
        <w:t>theo</w:t>
      </w:r>
      <w:proofErr w:type="gramEnd"/>
      <w:r w:rsidR="00EF6669" w:rsidRPr="00EF6669">
        <w:t xml:space="preserve"> từng loại ở từng nhà hàng, từ đó quy ra tổng lương phải chi trả cho nhân viên</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CF6FBD">
            <w:pPr>
              <w:jc w:val="center"/>
            </w:pPr>
            <w:r w:rsidRPr="00EF6669">
              <w:t>Tên thuộc tính</w:t>
            </w:r>
          </w:p>
        </w:tc>
        <w:tc>
          <w:tcPr>
            <w:tcW w:w="2700" w:type="dxa"/>
            <w:shd w:val="clear" w:color="auto" w:fill="C4BC96" w:themeFill="background2" w:themeFillShade="BF"/>
          </w:tcPr>
          <w:p w:rsidR="00EF6669" w:rsidRPr="00EF6669" w:rsidRDefault="00EF6669" w:rsidP="00CF6FBD">
            <w:pPr>
              <w:jc w:val="center"/>
            </w:pPr>
            <w:r w:rsidRPr="00EF6669">
              <w:t>Mô tả</w:t>
            </w:r>
          </w:p>
        </w:tc>
        <w:tc>
          <w:tcPr>
            <w:tcW w:w="1620" w:type="dxa"/>
            <w:shd w:val="clear" w:color="auto" w:fill="C4BC96" w:themeFill="background2" w:themeFillShade="BF"/>
          </w:tcPr>
          <w:p w:rsidR="00EF6669" w:rsidRPr="00EF6669" w:rsidRDefault="00EF6669" w:rsidP="00CF6FBD">
            <w:pPr>
              <w:jc w:val="center"/>
            </w:pPr>
            <w:r w:rsidRPr="00EF6669">
              <w:t>Kiểu dữ liệu</w:t>
            </w:r>
          </w:p>
        </w:tc>
        <w:tc>
          <w:tcPr>
            <w:tcW w:w="3060" w:type="dxa"/>
            <w:shd w:val="clear" w:color="auto" w:fill="C4BC96" w:themeFill="background2" w:themeFillShade="BF"/>
          </w:tcPr>
          <w:p w:rsidR="00EF6669" w:rsidRPr="00EF6669" w:rsidRDefault="00EF6669" w:rsidP="00CF6FBD">
            <w:pPr>
              <w:jc w:val="center"/>
            </w:pPr>
            <w:r w:rsidRPr="00EF6669">
              <w:t>Ghi chú</w:t>
            </w:r>
          </w:p>
        </w:tc>
      </w:tr>
      <w:tr w:rsidR="00EF6669" w:rsidTr="00CF6FBD">
        <w:tc>
          <w:tcPr>
            <w:tcW w:w="2178" w:type="dxa"/>
          </w:tcPr>
          <w:p w:rsidR="00EF6669" w:rsidRPr="00E730BF" w:rsidRDefault="00EF6669" w:rsidP="00222CBA">
            <w:pPr>
              <w:rPr>
                <w:b/>
                <w:u w:val="single"/>
              </w:rPr>
            </w:pPr>
            <w:r w:rsidRPr="00E730BF">
              <w:rPr>
                <w:b/>
                <w:u w:val="single"/>
              </w:rPr>
              <w:t>Thang</w:t>
            </w:r>
          </w:p>
        </w:tc>
        <w:tc>
          <w:tcPr>
            <w:tcW w:w="2700" w:type="dxa"/>
          </w:tcPr>
          <w:p w:rsidR="00EF6669" w:rsidRPr="00EF6669" w:rsidRDefault="00EF6669" w:rsidP="00222CBA">
            <w:r w:rsidRPr="00EF6669">
              <w:t>Thông tin tháng cần thống kê</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1 và &lt;=12</w:t>
            </w:r>
          </w:p>
        </w:tc>
      </w:tr>
      <w:tr w:rsidR="00EF6669" w:rsidTr="00CF6FBD">
        <w:tc>
          <w:tcPr>
            <w:tcW w:w="2178" w:type="dxa"/>
          </w:tcPr>
          <w:p w:rsidR="00EF6669" w:rsidRPr="00E730BF" w:rsidRDefault="00EF6669" w:rsidP="00222CBA">
            <w:pPr>
              <w:rPr>
                <w:b/>
                <w:u w:val="single"/>
              </w:rPr>
            </w:pPr>
            <w:r w:rsidRPr="00E730BF">
              <w:rPr>
                <w:b/>
                <w:u w:val="single"/>
              </w:rPr>
              <w:t>Nam</w:t>
            </w:r>
          </w:p>
        </w:tc>
        <w:tc>
          <w:tcPr>
            <w:tcW w:w="2700" w:type="dxa"/>
          </w:tcPr>
          <w:p w:rsidR="00EF6669" w:rsidRPr="00EF6669" w:rsidRDefault="00EF6669" w:rsidP="00222CBA">
            <w:r w:rsidRPr="00EF6669">
              <w:t>Thông tin năm cần thống kê</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 xml:space="preserve">&gt;0 </w:t>
            </w:r>
          </w:p>
        </w:tc>
      </w:tr>
      <w:tr w:rsidR="00EF6669" w:rsidTr="00CF6FBD">
        <w:tc>
          <w:tcPr>
            <w:tcW w:w="2178" w:type="dxa"/>
          </w:tcPr>
          <w:p w:rsidR="00EF6669" w:rsidRPr="00EF6669" w:rsidRDefault="00EF6669" w:rsidP="00222CBA">
            <w:r w:rsidRPr="00EF6669">
              <w:t>MaLoaiNhanVien</w:t>
            </w:r>
          </w:p>
        </w:tc>
        <w:tc>
          <w:tcPr>
            <w:tcW w:w="2700" w:type="dxa"/>
          </w:tcPr>
          <w:p w:rsidR="00EF6669" w:rsidRPr="00EF6669" w:rsidRDefault="00EF6669" w:rsidP="00222CBA">
            <w:r w:rsidRPr="00EF6669">
              <w:t>Thông tin mã loại nhân viê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ã loại nhân viên là mã của một loại nhân viên</w:t>
            </w:r>
          </w:p>
        </w:tc>
      </w:tr>
      <w:tr w:rsidR="00EF6669" w:rsidTr="00CF6FBD">
        <w:tc>
          <w:tcPr>
            <w:tcW w:w="2178" w:type="dxa"/>
          </w:tcPr>
          <w:p w:rsidR="00EF6669" w:rsidRPr="00EF6669" w:rsidRDefault="00EF6669" w:rsidP="00222CBA">
            <w:r w:rsidRPr="00EF6669">
              <w:t>SoLuong</w:t>
            </w:r>
          </w:p>
        </w:tc>
        <w:tc>
          <w:tcPr>
            <w:tcW w:w="2700" w:type="dxa"/>
          </w:tcPr>
          <w:p w:rsidR="00EF6669" w:rsidRPr="00EF6669" w:rsidRDefault="00EF6669" w:rsidP="00222CBA">
            <w:r w:rsidRPr="00EF6669">
              <w:t>Số lượng nhân viên trực thuộc nhà hàng và có mã loại nhân viên như thống kê</w:t>
            </w:r>
          </w:p>
        </w:tc>
        <w:tc>
          <w:tcPr>
            <w:tcW w:w="1620" w:type="dxa"/>
          </w:tcPr>
          <w:p w:rsidR="00EF6669" w:rsidRPr="00EF6669" w:rsidRDefault="00B92587" w:rsidP="00222CBA">
            <w:r>
              <w:t>int</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 xml:space="preserve">Mã nhà hàng </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ongLuong</w:t>
            </w:r>
          </w:p>
        </w:tc>
        <w:tc>
          <w:tcPr>
            <w:tcW w:w="2700" w:type="dxa"/>
          </w:tcPr>
          <w:p w:rsidR="00EF6669" w:rsidRPr="00EF6669" w:rsidRDefault="00EF6669" w:rsidP="00222CBA">
            <w:r w:rsidRPr="00EF6669">
              <w:t>Tổng lương của nhân viên trực thuộc nhà hàng và có mã loại nhân viên như thống kê</w:t>
            </w:r>
          </w:p>
        </w:tc>
        <w:tc>
          <w:tcPr>
            <w:tcW w:w="1620" w:type="dxa"/>
          </w:tcPr>
          <w:p w:rsidR="00EF6669" w:rsidRPr="00EF6669" w:rsidRDefault="00EF6669" w:rsidP="00222CBA">
            <w:r w:rsidRPr="00EF6669">
              <w:t>decimal</w:t>
            </w:r>
          </w:p>
        </w:tc>
        <w:tc>
          <w:tcPr>
            <w:tcW w:w="3060" w:type="dxa"/>
          </w:tcPr>
          <w:p w:rsidR="00EF6669" w:rsidRPr="00EF6669" w:rsidRDefault="00EF6669" w:rsidP="00222CBA"/>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5</w:t>
      </w:r>
      <w:r w:rsidR="0079682C">
        <w:rPr>
          <w:noProof/>
        </w:rPr>
        <w:fldChar w:fldCharType="end"/>
      </w:r>
      <w:r>
        <w:t xml:space="preserve"> - THONGKENHANVIEN</w:t>
      </w:r>
    </w:p>
    <w:p w:rsidR="00CF6FBD" w:rsidRDefault="00CF6FBD" w:rsidP="00222CBA">
      <w:pPr>
        <w:pStyle w:val="Heading1"/>
      </w:pPr>
      <w:r>
        <w:lastRenderedPageBreak/>
        <w:t>LICH (MaNhanVien, Thu, Ca)</w:t>
      </w:r>
    </w:p>
    <w:p w:rsidR="00CF6FBD" w:rsidRDefault="00CF6FBD" w:rsidP="00CF6FBD">
      <w:r>
        <w:t xml:space="preserve">Lưu thông tin xếp lịch của nhân viên trong từng nhà hàng </w:t>
      </w:r>
      <w:proofErr w:type="gramStart"/>
      <w:r>
        <w:t>theo</w:t>
      </w:r>
      <w:proofErr w:type="gramEnd"/>
      <w:r>
        <w:t xml:space="preserve"> các ngày trong tuần theo ca.</w:t>
      </w:r>
    </w:p>
    <w:tbl>
      <w:tblPr>
        <w:tblStyle w:val="TableGrid"/>
        <w:tblW w:w="9558" w:type="dxa"/>
        <w:tblLayout w:type="fixed"/>
        <w:tblLook w:val="04A0" w:firstRow="1" w:lastRow="0" w:firstColumn="1" w:lastColumn="0" w:noHBand="0" w:noVBand="1"/>
      </w:tblPr>
      <w:tblGrid>
        <w:gridCol w:w="2178"/>
        <w:gridCol w:w="2700"/>
        <w:gridCol w:w="1620"/>
        <w:gridCol w:w="3060"/>
      </w:tblGrid>
      <w:tr w:rsidR="000D2EA0" w:rsidRPr="003E3E88" w:rsidTr="00F92CB6">
        <w:tc>
          <w:tcPr>
            <w:tcW w:w="2178" w:type="dxa"/>
            <w:shd w:val="clear" w:color="auto" w:fill="C4BC96" w:themeFill="background2" w:themeFillShade="BF"/>
          </w:tcPr>
          <w:p w:rsidR="000D2EA0" w:rsidRPr="00EF6669" w:rsidRDefault="000D2EA0" w:rsidP="00F92CB6">
            <w:pPr>
              <w:jc w:val="center"/>
            </w:pPr>
            <w:r w:rsidRPr="00EF6669">
              <w:t>Tên thuộc tính</w:t>
            </w:r>
          </w:p>
        </w:tc>
        <w:tc>
          <w:tcPr>
            <w:tcW w:w="2700" w:type="dxa"/>
            <w:shd w:val="clear" w:color="auto" w:fill="C4BC96" w:themeFill="background2" w:themeFillShade="BF"/>
          </w:tcPr>
          <w:p w:rsidR="000D2EA0" w:rsidRPr="00EF6669" w:rsidRDefault="000D2EA0" w:rsidP="00F92CB6">
            <w:pPr>
              <w:jc w:val="center"/>
            </w:pPr>
            <w:r w:rsidRPr="00EF6669">
              <w:t>Mô tả</w:t>
            </w:r>
          </w:p>
        </w:tc>
        <w:tc>
          <w:tcPr>
            <w:tcW w:w="1620" w:type="dxa"/>
            <w:shd w:val="clear" w:color="auto" w:fill="C4BC96" w:themeFill="background2" w:themeFillShade="BF"/>
          </w:tcPr>
          <w:p w:rsidR="000D2EA0" w:rsidRPr="00EF6669" w:rsidRDefault="000D2EA0" w:rsidP="00F92CB6">
            <w:pPr>
              <w:jc w:val="center"/>
            </w:pPr>
            <w:r w:rsidRPr="00EF6669">
              <w:t>Kiểu dữ liệu</w:t>
            </w:r>
          </w:p>
        </w:tc>
        <w:tc>
          <w:tcPr>
            <w:tcW w:w="3060" w:type="dxa"/>
            <w:shd w:val="clear" w:color="auto" w:fill="C4BC96" w:themeFill="background2" w:themeFillShade="BF"/>
          </w:tcPr>
          <w:p w:rsidR="000D2EA0" w:rsidRPr="00EF6669" w:rsidRDefault="000D2EA0" w:rsidP="00F92CB6">
            <w:pPr>
              <w:jc w:val="center"/>
            </w:pPr>
            <w:r w:rsidRPr="00EF6669">
              <w:t>Ghi chú</w:t>
            </w:r>
          </w:p>
        </w:tc>
      </w:tr>
      <w:tr w:rsidR="000D2EA0" w:rsidTr="00F92CB6">
        <w:tc>
          <w:tcPr>
            <w:tcW w:w="2178" w:type="dxa"/>
          </w:tcPr>
          <w:p w:rsidR="000D2EA0" w:rsidRPr="00AE10C0" w:rsidRDefault="00AE10C0" w:rsidP="00F92CB6">
            <w:pPr>
              <w:rPr>
                <w:b/>
                <w:u w:val="single"/>
              </w:rPr>
            </w:pPr>
            <w:r w:rsidRPr="00AE10C0">
              <w:rPr>
                <w:b/>
                <w:u w:val="single"/>
              </w:rPr>
              <w:t>MaNhanVien</w:t>
            </w:r>
          </w:p>
        </w:tc>
        <w:tc>
          <w:tcPr>
            <w:tcW w:w="2700" w:type="dxa"/>
          </w:tcPr>
          <w:p w:rsidR="000D2EA0" w:rsidRPr="00EF6669" w:rsidRDefault="00A17748" w:rsidP="00F92CB6">
            <w:r>
              <w:t>Thông tin mã nhân viên</w:t>
            </w:r>
          </w:p>
        </w:tc>
        <w:tc>
          <w:tcPr>
            <w:tcW w:w="1620" w:type="dxa"/>
          </w:tcPr>
          <w:p w:rsidR="000D2EA0" w:rsidRPr="00EF6669" w:rsidRDefault="000D2EA0" w:rsidP="00F92CB6">
            <w:r w:rsidRPr="00EF6669">
              <w:t>int</w:t>
            </w:r>
          </w:p>
        </w:tc>
        <w:tc>
          <w:tcPr>
            <w:tcW w:w="3060" w:type="dxa"/>
          </w:tcPr>
          <w:p w:rsidR="000D2EA0" w:rsidRPr="00EF6669" w:rsidRDefault="000D2EA0" w:rsidP="00F92CB6"/>
        </w:tc>
      </w:tr>
      <w:tr w:rsidR="000D2EA0" w:rsidTr="006E4B95">
        <w:tc>
          <w:tcPr>
            <w:tcW w:w="2178" w:type="dxa"/>
          </w:tcPr>
          <w:p w:rsidR="000D2EA0" w:rsidRPr="00AE10C0" w:rsidRDefault="00AE10C0" w:rsidP="00F92CB6">
            <w:pPr>
              <w:rPr>
                <w:b/>
                <w:u w:val="single"/>
              </w:rPr>
            </w:pPr>
            <w:r w:rsidRPr="00AE10C0">
              <w:rPr>
                <w:b/>
                <w:u w:val="single"/>
              </w:rPr>
              <w:t>Thu</w:t>
            </w:r>
          </w:p>
        </w:tc>
        <w:tc>
          <w:tcPr>
            <w:tcW w:w="2700" w:type="dxa"/>
            <w:vAlign w:val="center"/>
          </w:tcPr>
          <w:p w:rsidR="000D2EA0" w:rsidRPr="00EF6669" w:rsidRDefault="00A17748" w:rsidP="00A17748">
            <w:r>
              <w:t>Các ngày trong tuần</w:t>
            </w:r>
          </w:p>
        </w:tc>
        <w:tc>
          <w:tcPr>
            <w:tcW w:w="1620" w:type="dxa"/>
          </w:tcPr>
          <w:p w:rsidR="000D2EA0" w:rsidRPr="00EF6669" w:rsidRDefault="00A17748" w:rsidP="00F92CB6">
            <w:r>
              <w:t>nvarchar(10)</w:t>
            </w:r>
          </w:p>
        </w:tc>
        <w:tc>
          <w:tcPr>
            <w:tcW w:w="3060" w:type="dxa"/>
          </w:tcPr>
          <w:p w:rsidR="000D2EA0" w:rsidRPr="00EF6669" w:rsidRDefault="00A17748" w:rsidP="00A17748">
            <w:r>
              <w:t>Giá trị ‘Hai’, ‘Ba’, ‘Tu’, ‘Nam’, ‘Sau’, ‘Bay’, ‘Chu nhat’</w:t>
            </w:r>
            <w:r w:rsidR="000D2EA0" w:rsidRPr="00EF6669">
              <w:t xml:space="preserve"> </w:t>
            </w:r>
          </w:p>
        </w:tc>
      </w:tr>
      <w:tr w:rsidR="000D2EA0" w:rsidTr="00F92CB6">
        <w:tc>
          <w:tcPr>
            <w:tcW w:w="2178" w:type="dxa"/>
          </w:tcPr>
          <w:p w:rsidR="000D2EA0" w:rsidRPr="00AE10C0" w:rsidRDefault="00AE10C0" w:rsidP="00F92CB6">
            <w:pPr>
              <w:rPr>
                <w:b/>
                <w:u w:val="single"/>
              </w:rPr>
            </w:pPr>
            <w:r w:rsidRPr="00AE10C0">
              <w:rPr>
                <w:b/>
                <w:u w:val="single"/>
              </w:rPr>
              <w:t>Ca</w:t>
            </w:r>
          </w:p>
        </w:tc>
        <w:tc>
          <w:tcPr>
            <w:tcW w:w="2700" w:type="dxa"/>
          </w:tcPr>
          <w:p w:rsidR="000D2EA0" w:rsidRPr="00EF6669" w:rsidRDefault="00623437" w:rsidP="00F92CB6">
            <w:r>
              <w:t>Thông tin ca trực của nhân viên</w:t>
            </w:r>
          </w:p>
        </w:tc>
        <w:tc>
          <w:tcPr>
            <w:tcW w:w="1620" w:type="dxa"/>
          </w:tcPr>
          <w:p w:rsidR="000D2EA0" w:rsidRPr="00EF6669" w:rsidRDefault="000D2EA0" w:rsidP="00F92CB6">
            <w:r w:rsidRPr="00EF6669">
              <w:t>int</w:t>
            </w:r>
          </w:p>
        </w:tc>
        <w:tc>
          <w:tcPr>
            <w:tcW w:w="3060" w:type="dxa"/>
          </w:tcPr>
          <w:p w:rsidR="000D2EA0" w:rsidRPr="00EF6669" w:rsidRDefault="000D2EA0" w:rsidP="00A17748">
            <w:pPr>
              <w:keepNext/>
            </w:pPr>
          </w:p>
        </w:tc>
      </w:tr>
    </w:tbl>
    <w:p w:rsidR="00A17748" w:rsidRDefault="00A17748">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6</w:t>
      </w:r>
      <w:r w:rsidR="0079682C">
        <w:rPr>
          <w:noProof/>
        </w:rPr>
        <w:fldChar w:fldCharType="end"/>
      </w:r>
      <w:r>
        <w:t xml:space="preserve"> - LICH</w:t>
      </w:r>
    </w:p>
    <w:p w:rsidR="007004AC" w:rsidRDefault="00EF6669" w:rsidP="00222CBA">
      <w:pPr>
        <w:pStyle w:val="Heading1"/>
      </w:pPr>
      <w:r w:rsidRPr="00EF6669">
        <w:t xml:space="preserve">KHUVUC </w:t>
      </w:r>
      <w:r w:rsidR="00C01B83">
        <w:t>(</w:t>
      </w:r>
      <w:r w:rsidR="00C01B83">
        <w:rPr>
          <w:u w:val="single"/>
        </w:rPr>
        <w:t>MaKhuVuc,</w:t>
      </w:r>
      <w:r w:rsidR="00C01B83">
        <w:t xml:space="preserve"> TenKhuVuc, GiaBan, MaNhaHang) </w:t>
      </w:r>
    </w:p>
    <w:p w:rsidR="00EF6669" w:rsidRPr="00EF6669" w:rsidRDefault="007004AC" w:rsidP="00222CBA">
      <w:r>
        <w:t>L</w:t>
      </w:r>
      <w:r w:rsidR="00EF6669" w:rsidRPr="00EF6669">
        <w:t xml:space="preserve">ưu thông tin khu vực và giá bàn </w:t>
      </w:r>
      <w:proofErr w:type="gramStart"/>
      <w:r w:rsidR="00EF6669" w:rsidRPr="00EF6669">
        <w:t>theo</w:t>
      </w:r>
      <w:proofErr w:type="gramEnd"/>
      <w:r w:rsidR="00EF6669" w:rsidRPr="00EF6669">
        <w:t xml:space="preserve"> từng khu vực ở mỗi nhà hàng. </w:t>
      </w:r>
      <w:proofErr w:type="gramStart"/>
      <w:r w:rsidR="00EF6669" w:rsidRPr="00EF6669">
        <w:t>Mỗi khu vực được xác định bởi một mã duy nhất.</w:t>
      </w:r>
      <w:proofErr w:type="gramEnd"/>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81064C" w:rsidRDefault="00EF6669" w:rsidP="00222CBA">
            <w:pPr>
              <w:rPr>
                <w:b/>
                <w:u w:val="single"/>
              </w:rPr>
            </w:pPr>
            <w:r w:rsidRPr="0081064C">
              <w:rPr>
                <w:b/>
                <w:u w:val="single"/>
              </w:rPr>
              <w:t>MaKhuVuc</w:t>
            </w:r>
          </w:p>
        </w:tc>
        <w:tc>
          <w:tcPr>
            <w:tcW w:w="2700" w:type="dxa"/>
          </w:tcPr>
          <w:p w:rsidR="00EF6669" w:rsidRPr="00EF6669" w:rsidRDefault="00EF6669" w:rsidP="00222CBA">
            <w:r w:rsidRPr="00EF6669">
              <w:t>Thông tin mã khu vực</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khu vực thuộc mỗi nhà hàng có một mã duy nhất, mã khu vực được đánh số tăng tự động</w:t>
            </w:r>
          </w:p>
        </w:tc>
      </w:tr>
      <w:tr w:rsidR="00EF6669" w:rsidTr="00CF6FBD">
        <w:tc>
          <w:tcPr>
            <w:tcW w:w="2178" w:type="dxa"/>
          </w:tcPr>
          <w:p w:rsidR="00EF6669" w:rsidRPr="00EF6669" w:rsidRDefault="00EF6669" w:rsidP="00222CBA">
            <w:r w:rsidRPr="00EF6669">
              <w:t>TenKhuVuc</w:t>
            </w:r>
          </w:p>
        </w:tc>
        <w:tc>
          <w:tcPr>
            <w:tcW w:w="2700" w:type="dxa"/>
          </w:tcPr>
          <w:p w:rsidR="00EF6669" w:rsidRPr="00EF6669" w:rsidRDefault="00EF6669" w:rsidP="00222CBA">
            <w:r w:rsidRPr="00EF6669">
              <w:t>Thông tin tên khu vực</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GiaBan</w:t>
            </w:r>
          </w:p>
        </w:tc>
        <w:tc>
          <w:tcPr>
            <w:tcW w:w="2700" w:type="dxa"/>
          </w:tcPr>
          <w:p w:rsidR="00EF6669" w:rsidRPr="00EF6669" w:rsidRDefault="00EF6669" w:rsidP="00222CBA">
            <w:r w:rsidRPr="00EF6669">
              <w:t>Giá bàn tương ứng với từng khu vực ở từng nhà hàng khác nhau</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MaNhaHang</w:t>
            </w:r>
          </w:p>
        </w:tc>
        <w:tc>
          <w:tcPr>
            <w:tcW w:w="2700" w:type="dxa"/>
          </w:tcPr>
          <w:p w:rsidR="00EF6669" w:rsidRPr="00EF6669" w:rsidRDefault="00EF6669" w:rsidP="00222CBA">
            <w:r w:rsidRPr="00EF6669">
              <w:t>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tc>
      </w:tr>
    </w:tbl>
    <w:p w:rsidR="002E549E"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7</w:t>
      </w:r>
      <w:r w:rsidR="0079682C">
        <w:rPr>
          <w:noProof/>
        </w:rPr>
        <w:fldChar w:fldCharType="end"/>
      </w:r>
      <w:r>
        <w:t xml:space="preserve"> - KHUVUC</w:t>
      </w:r>
    </w:p>
    <w:p w:rsidR="007004AC" w:rsidRDefault="00EF6669" w:rsidP="00222CBA">
      <w:pPr>
        <w:pStyle w:val="Heading1"/>
      </w:pPr>
      <w:r w:rsidRPr="00EF6669">
        <w:t>THONGTINBAN</w:t>
      </w:r>
      <w:r w:rsidR="008B78B0">
        <w:t xml:space="preserve"> (</w:t>
      </w:r>
      <w:r w:rsidR="008B78B0">
        <w:rPr>
          <w:u w:val="single"/>
        </w:rPr>
        <w:t>MaBan</w:t>
      </w:r>
      <w:r w:rsidR="008B78B0">
        <w:t>, MaKhuVuc, TenBan, SucChua)</w:t>
      </w:r>
      <w:r w:rsidRPr="00EF6669">
        <w:t xml:space="preserve"> </w:t>
      </w:r>
    </w:p>
    <w:p w:rsidR="00EF6669" w:rsidRPr="00EF6669" w:rsidRDefault="007004AC" w:rsidP="00222CBA">
      <w:proofErr w:type="gramStart"/>
      <w:r>
        <w:t>L</w:t>
      </w:r>
      <w:r w:rsidR="00EF6669" w:rsidRPr="00EF6669">
        <w:t>ưu thông tin bàn thuộc khu vực nào và có sức chứa bao nhiêu người.</w:t>
      </w:r>
      <w:proofErr w:type="gramEnd"/>
      <w:r w:rsidR="00EF6669" w:rsidRPr="00EF6669">
        <w:t xml:space="preserve"> </w:t>
      </w:r>
      <w:proofErr w:type="gramStart"/>
      <w:r w:rsidR="00EF6669" w:rsidRPr="00EF6669">
        <w:t>Mỗi bàn thuộc một nhà hàng nằm trong tổng công ty được xác định bởi một mã duy nhất.</w:t>
      </w:r>
      <w:proofErr w:type="gramEnd"/>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81064C" w:rsidRDefault="00EF6669" w:rsidP="00222CBA">
            <w:pPr>
              <w:rPr>
                <w:b/>
                <w:u w:val="single"/>
              </w:rPr>
            </w:pPr>
            <w:r w:rsidRPr="0081064C">
              <w:rPr>
                <w:b/>
                <w:u w:val="single"/>
              </w:rPr>
              <w:t>MaBan</w:t>
            </w:r>
          </w:p>
        </w:tc>
        <w:tc>
          <w:tcPr>
            <w:tcW w:w="2700" w:type="dxa"/>
          </w:tcPr>
          <w:p w:rsidR="00EF6669" w:rsidRPr="00EF6669" w:rsidRDefault="00EF6669" w:rsidP="00222CBA">
            <w:r w:rsidRPr="00EF6669">
              <w:t>Thông tin mã bà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bàn có một mã duy nhất, mã bàn được đánh số tăng tự động</w:t>
            </w:r>
          </w:p>
        </w:tc>
      </w:tr>
      <w:tr w:rsidR="00EF6669" w:rsidTr="00CF6FBD">
        <w:tc>
          <w:tcPr>
            <w:tcW w:w="2178" w:type="dxa"/>
          </w:tcPr>
          <w:p w:rsidR="00EF6669" w:rsidRPr="00EF6669" w:rsidRDefault="00EF6669" w:rsidP="00222CBA">
            <w:r w:rsidRPr="00EF6669">
              <w:t>MaKhuVuc</w:t>
            </w:r>
          </w:p>
        </w:tc>
        <w:tc>
          <w:tcPr>
            <w:tcW w:w="2700" w:type="dxa"/>
          </w:tcPr>
          <w:p w:rsidR="00EF6669" w:rsidRPr="00EF6669" w:rsidRDefault="00EF6669" w:rsidP="00222CBA">
            <w:r w:rsidRPr="00EF6669">
              <w:t>Mã khu vực đặt bà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TenBan</w:t>
            </w:r>
          </w:p>
        </w:tc>
        <w:tc>
          <w:tcPr>
            <w:tcW w:w="2700" w:type="dxa"/>
          </w:tcPr>
          <w:p w:rsidR="00EF6669" w:rsidRPr="00EF6669" w:rsidRDefault="00EF6669" w:rsidP="00222CBA">
            <w:r w:rsidRPr="00EF6669">
              <w:t>Tên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SucChua</w:t>
            </w:r>
          </w:p>
        </w:tc>
        <w:tc>
          <w:tcPr>
            <w:tcW w:w="2700" w:type="dxa"/>
          </w:tcPr>
          <w:p w:rsidR="00EF6669" w:rsidRPr="00EF6669" w:rsidRDefault="00EF6669" w:rsidP="00222CBA">
            <w:r w:rsidRPr="00EF6669">
              <w:t>Mã nhà hàng</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8</w:t>
      </w:r>
      <w:r w:rsidR="0079682C">
        <w:rPr>
          <w:noProof/>
        </w:rPr>
        <w:fldChar w:fldCharType="end"/>
      </w:r>
      <w:r>
        <w:t xml:space="preserve"> - THONGTINBAN</w:t>
      </w:r>
    </w:p>
    <w:p w:rsidR="007004AC" w:rsidRDefault="00EF6669" w:rsidP="00222CBA">
      <w:pPr>
        <w:pStyle w:val="Heading1"/>
      </w:pPr>
      <w:r w:rsidRPr="00EF6669">
        <w:t xml:space="preserve">THONGTINBANDAT </w:t>
      </w:r>
      <w:r w:rsidR="008B78B0">
        <w:t>(</w:t>
      </w:r>
      <w:r w:rsidR="008B78B0">
        <w:rPr>
          <w:u w:val="single"/>
        </w:rPr>
        <w:t>MaThongTinBanDat,</w:t>
      </w:r>
      <w:r w:rsidR="008B78B0">
        <w:t xml:space="preserve"> HoTen, CMND, MaBan, DienThoai, SoLuong, NgayDatBan, GioDatBan, ThoiGian</w:t>
      </w:r>
      <w:r w:rsidR="00887492">
        <w:t>, TinhTrang</w:t>
      </w:r>
      <w:r w:rsidR="008B78B0">
        <w:t xml:space="preserve">) </w:t>
      </w:r>
    </w:p>
    <w:p w:rsidR="00EF6669" w:rsidRPr="00EF6669" w:rsidRDefault="007004AC" w:rsidP="00222CBA">
      <w:proofErr w:type="gramStart"/>
      <w:r>
        <w:t>L</w:t>
      </w:r>
      <w:r w:rsidR="00EF6669" w:rsidRPr="00EF6669">
        <w:t>ưu thông tin các bàn đã được đặt.</w:t>
      </w:r>
      <w:proofErr w:type="gramEnd"/>
      <w:r w:rsidR="00EF6669" w:rsidRPr="00EF6669">
        <w:t xml:space="preserve"> </w:t>
      </w:r>
      <w:proofErr w:type="gramStart"/>
      <w:r w:rsidR="00EF6669" w:rsidRPr="00EF6669">
        <w:t>Mỗi bàn được đặt được xác định bởi một mã duy nhất.</w:t>
      </w:r>
      <w:proofErr w:type="gramEnd"/>
    </w:p>
    <w:tbl>
      <w:tblPr>
        <w:tblStyle w:val="TableGrid"/>
        <w:tblW w:w="9558" w:type="dxa"/>
        <w:tblLayout w:type="fixed"/>
        <w:tblLook w:val="04A0" w:firstRow="1" w:lastRow="0" w:firstColumn="1" w:lastColumn="0" w:noHBand="0" w:noVBand="1"/>
      </w:tblPr>
      <w:tblGrid>
        <w:gridCol w:w="2358"/>
        <w:gridCol w:w="2520"/>
        <w:gridCol w:w="1620"/>
        <w:gridCol w:w="3060"/>
      </w:tblGrid>
      <w:tr w:rsidR="00EF6669" w:rsidRPr="003E3E88" w:rsidTr="002E637E">
        <w:tc>
          <w:tcPr>
            <w:tcW w:w="2358" w:type="dxa"/>
            <w:shd w:val="clear" w:color="auto" w:fill="C4BC96" w:themeFill="background2" w:themeFillShade="BF"/>
          </w:tcPr>
          <w:p w:rsidR="00EF6669" w:rsidRPr="00EF6669" w:rsidRDefault="00EF6669" w:rsidP="00222CBA">
            <w:r w:rsidRPr="00EF6669">
              <w:lastRenderedPageBreak/>
              <w:t>Tên thuộc tính</w:t>
            </w:r>
          </w:p>
        </w:tc>
        <w:tc>
          <w:tcPr>
            <w:tcW w:w="252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2E637E">
        <w:tc>
          <w:tcPr>
            <w:tcW w:w="2358" w:type="dxa"/>
          </w:tcPr>
          <w:p w:rsidR="00EF6669" w:rsidRPr="002E637E" w:rsidRDefault="004429CB" w:rsidP="00222CBA">
            <w:pPr>
              <w:rPr>
                <w:b/>
                <w:u w:val="single"/>
              </w:rPr>
            </w:pPr>
            <w:r>
              <w:rPr>
                <w:b/>
                <w:u w:val="single"/>
              </w:rPr>
              <w:t>MaThongTin</w:t>
            </w:r>
            <w:r w:rsidR="00EF6669" w:rsidRPr="002E637E">
              <w:rPr>
                <w:b/>
                <w:u w:val="single"/>
              </w:rPr>
              <w:t>Ban</w:t>
            </w:r>
            <w:r>
              <w:rPr>
                <w:b/>
                <w:u w:val="single"/>
              </w:rPr>
              <w:t>Dat</w:t>
            </w:r>
          </w:p>
        </w:tc>
        <w:tc>
          <w:tcPr>
            <w:tcW w:w="2520" w:type="dxa"/>
          </w:tcPr>
          <w:p w:rsidR="00EF6669" w:rsidRPr="00EF6669" w:rsidRDefault="00EF6669" w:rsidP="00222CBA">
            <w:r w:rsidRPr="00EF6669">
              <w:t>Thông tin mã thông tin đặt bà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bàn được đặt trong một khoảng thời gian nhất định có một mã duy nhất, mã thông tin đặt bàn được đánh số tăng tự động</w:t>
            </w:r>
          </w:p>
        </w:tc>
      </w:tr>
      <w:tr w:rsidR="00EF6669" w:rsidTr="002E637E">
        <w:tc>
          <w:tcPr>
            <w:tcW w:w="2358" w:type="dxa"/>
          </w:tcPr>
          <w:p w:rsidR="00EF6669" w:rsidRPr="00EF6669" w:rsidRDefault="00EF6669" w:rsidP="00222CBA">
            <w:r w:rsidRPr="00EF6669">
              <w:t>HoTen</w:t>
            </w:r>
          </w:p>
        </w:tc>
        <w:tc>
          <w:tcPr>
            <w:tcW w:w="2520" w:type="dxa"/>
          </w:tcPr>
          <w:p w:rsidR="00EF6669" w:rsidRPr="00EF6669" w:rsidRDefault="00EF6669" w:rsidP="00222CBA">
            <w:r w:rsidRPr="00EF6669">
              <w:t>Thông tin tên người đặt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CMND</w:t>
            </w:r>
          </w:p>
        </w:tc>
        <w:tc>
          <w:tcPr>
            <w:tcW w:w="2520" w:type="dxa"/>
          </w:tcPr>
          <w:p w:rsidR="00EF6669" w:rsidRPr="00EF6669" w:rsidRDefault="00EF6669" w:rsidP="00222CBA">
            <w:r w:rsidRPr="00EF6669">
              <w:t>Thông tin CMND người đặt bàn</w:t>
            </w:r>
          </w:p>
        </w:tc>
        <w:tc>
          <w:tcPr>
            <w:tcW w:w="1620" w:type="dxa"/>
          </w:tcPr>
          <w:p w:rsidR="00EF6669" w:rsidRPr="00EF6669" w:rsidRDefault="004429CB" w:rsidP="00222CBA">
            <w:r>
              <w:t>nvarchar(1</w:t>
            </w:r>
            <w:r w:rsidR="00EF6669" w:rsidRPr="00EF6669">
              <w:t>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MaBan</w:t>
            </w:r>
          </w:p>
        </w:tc>
        <w:tc>
          <w:tcPr>
            <w:tcW w:w="2520" w:type="dxa"/>
          </w:tcPr>
          <w:p w:rsidR="00EF6669" w:rsidRPr="00EF6669" w:rsidRDefault="00EF6669" w:rsidP="00222CBA">
            <w:r w:rsidRPr="00EF6669">
              <w:t>Thông tin mã bàn được đặt</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DienThoai</w:t>
            </w:r>
          </w:p>
        </w:tc>
        <w:tc>
          <w:tcPr>
            <w:tcW w:w="2520" w:type="dxa"/>
          </w:tcPr>
          <w:p w:rsidR="00EF6669" w:rsidRPr="00EF6669" w:rsidRDefault="00EF6669" w:rsidP="00222CBA">
            <w:r w:rsidRPr="00EF6669">
              <w:t>Thông tin điện thoại người đặt bàn</w:t>
            </w:r>
          </w:p>
        </w:tc>
        <w:tc>
          <w:tcPr>
            <w:tcW w:w="1620" w:type="dxa"/>
          </w:tcPr>
          <w:p w:rsidR="00EF6669" w:rsidRPr="00EF6669" w:rsidRDefault="00EF6669" w:rsidP="00222CBA">
            <w:r w:rsidRPr="00EF6669">
              <w:t>nvarchar(50)</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SoLuong</w:t>
            </w:r>
          </w:p>
        </w:tc>
        <w:tc>
          <w:tcPr>
            <w:tcW w:w="2520" w:type="dxa"/>
          </w:tcPr>
          <w:p w:rsidR="00EF6669" w:rsidRPr="00EF6669" w:rsidRDefault="00EF6669" w:rsidP="00222CBA">
            <w:r w:rsidRPr="00EF6669">
              <w:t xml:space="preserve">Thông tin số lượng bàn được đặt </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r w:rsidR="00EF6669" w:rsidTr="002E637E">
        <w:tc>
          <w:tcPr>
            <w:tcW w:w="2358" w:type="dxa"/>
          </w:tcPr>
          <w:p w:rsidR="00EF6669" w:rsidRPr="00EF6669" w:rsidRDefault="00EF6669" w:rsidP="00222CBA">
            <w:r w:rsidRPr="00EF6669">
              <w:t>NgayDatBan</w:t>
            </w:r>
          </w:p>
        </w:tc>
        <w:tc>
          <w:tcPr>
            <w:tcW w:w="2520" w:type="dxa"/>
          </w:tcPr>
          <w:p w:rsidR="00EF6669" w:rsidRPr="00EF6669" w:rsidRDefault="00EF6669" w:rsidP="00222CBA">
            <w:r w:rsidRPr="00EF6669">
              <w:t>Thông tin ngày đặt bà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GioDatBan</w:t>
            </w:r>
          </w:p>
        </w:tc>
        <w:tc>
          <w:tcPr>
            <w:tcW w:w="2520" w:type="dxa"/>
          </w:tcPr>
          <w:p w:rsidR="00EF6669" w:rsidRPr="00EF6669" w:rsidRDefault="00EF6669" w:rsidP="00222CBA">
            <w:r w:rsidRPr="00EF6669">
              <w:t>Thông tin giờ đặt bà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2E637E">
        <w:tc>
          <w:tcPr>
            <w:tcW w:w="2358" w:type="dxa"/>
          </w:tcPr>
          <w:p w:rsidR="00EF6669" w:rsidRPr="00EF6669" w:rsidRDefault="00EF6669" w:rsidP="00222CBA">
            <w:r w:rsidRPr="00EF6669">
              <w:t>ThoiGian</w:t>
            </w:r>
          </w:p>
        </w:tc>
        <w:tc>
          <w:tcPr>
            <w:tcW w:w="2520" w:type="dxa"/>
          </w:tcPr>
          <w:p w:rsidR="00EF6669" w:rsidRPr="00EF6669" w:rsidRDefault="00EF6669" w:rsidP="00222CBA">
            <w:r w:rsidRPr="00EF6669">
              <w:t>Thời gian ước lượng sẽ sử dụng bàn (do người đặt bàn cung cấp)</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 Sử dụng đơn vị là giờ</w:t>
            </w:r>
          </w:p>
        </w:tc>
      </w:tr>
      <w:tr w:rsidR="00887492" w:rsidTr="002E637E">
        <w:tc>
          <w:tcPr>
            <w:tcW w:w="2358" w:type="dxa"/>
          </w:tcPr>
          <w:p w:rsidR="00887492" w:rsidRPr="00EF6669" w:rsidRDefault="00887492" w:rsidP="00222CBA">
            <w:r>
              <w:t>TinhTrang</w:t>
            </w:r>
          </w:p>
        </w:tc>
        <w:tc>
          <w:tcPr>
            <w:tcW w:w="2520" w:type="dxa"/>
          </w:tcPr>
          <w:p w:rsidR="00887492" w:rsidRPr="00EF6669" w:rsidRDefault="00887492" w:rsidP="00222CBA">
            <w:r>
              <w:t>Mô tả thông tin người đặt bàn này đã nhận bàn hay chưa</w:t>
            </w:r>
          </w:p>
        </w:tc>
        <w:tc>
          <w:tcPr>
            <w:tcW w:w="1620" w:type="dxa"/>
          </w:tcPr>
          <w:p w:rsidR="00887492" w:rsidRPr="00EF6669" w:rsidRDefault="00887492" w:rsidP="00222CBA">
            <w:r>
              <w:t>bit</w:t>
            </w:r>
          </w:p>
        </w:tc>
        <w:tc>
          <w:tcPr>
            <w:tcW w:w="3060" w:type="dxa"/>
          </w:tcPr>
          <w:p w:rsidR="00887492" w:rsidRPr="00EF6669" w:rsidRDefault="00887492" w:rsidP="00222CBA"/>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9</w:t>
      </w:r>
      <w:r w:rsidR="0079682C">
        <w:rPr>
          <w:noProof/>
        </w:rPr>
        <w:fldChar w:fldCharType="end"/>
      </w:r>
      <w:r>
        <w:t xml:space="preserve"> - THONGTINBANDAT</w:t>
      </w:r>
    </w:p>
    <w:p w:rsidR="007004AC" w:rsidRDefault="00EF6669" w:rsidP="00222CBA">
      <w:pPr>
        <w:pStyle w:val="Heading1"/>
      </w:pPr>
      <w:r w:rsidRPr="00EF6669">
        <w:t xml:space="preserve">HOADON </w:t>
      </w:r>
      <w:r w:rsidR="00E81035">
        <w:t>(</w:t>
      </w:r>
      <w:r w:rsidR="00E81035">
        <w:rPr>
          <w:u w:val="single"/>
        </w:rPr>
        <w:t>MaHoaDon,</w:t>
      </w:r>
      <w:r w:rsidR="00E81035">
        <w:t xml:space="preserve"> ThanhTien, </w:t>
      </w:r>
      <w:r w:rsidR="00E81035" w:rsidRPr="00EF6669">
        <w:t>NgayLapHoaDon</w:t>
      </w:r>
      <w:r w:rsidR="00E81035">
        <w:t>,</w:t>
      </w:r>
      <w:r w:rsidR="00E81035" w:rsidRPr="00E81035">
        <w:t xml:space="preserve"> </w:t>
      </w:r>
      <w:r w:rsidR="00E81035" w:rsidRPr="00EF6669">
        <w:t>DaThanhToan</w:t>
      </w:r>
      <w:r w:rsidR="00A74CF8">
        <w:t xml:space="preserve">, </w:t>
      </w:r>
      <w:r w:rsidR="00E81035">
        <w:t xml:space="preserve">MaThongTinBanDat) </w:t>
      </w:r>
    </w:p>
    <w:p w:rsidR="00EF6669" w:rsidRPr="00EF6669" w:rsidRDefault="007004AC" w:rsidP="00222CBA">
      <w:r>
        <w:t>L</w:t>
      </w:r>
      <w:r w:rsidR="00EF6669" w:rsidRPr="00EF6669">
        <w:t>ưu thông tin các hóa đơn thanh toán. Mỗi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FA7478" w:rsidRDefault="00EF6669" w:rsidP="00222CBA">
            <w:pPr>
              <w:rPr>
                <w:b/>
                <w:u w:val="single"/>
              </w:rPr>
            </w:pPr>
            <w:r w:rsidRPr="00FA7478">
              <w:rPr>
                <w:b/>
                <w:u w:val="single"/>
              </w:rPr>
              <w:t>MaHoaDon</w:t>
            </w:r>
          </w:p>
        </w:tc>
        <w:tc>
          <w:tcPr>
            <w:tcW w:w="2700" w:type="dxa"/>
          </w:tcPr>
          <w:p w:rsidR="00EF6669" w:rsidRPr="00EF6669" w:rsidRDefault="00EF6669" w:rsidP="00222CBA">
            <w:r w:rsidRPr="00EF6669">
              <w:t>Thông tin mã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hóa đơn có một mã duy nhất, mã hóa đơn được đánh số tăng tự động</w:t>
            </w:r>
          </w:p>
        </w:tc>
      </w:tr>
      <w:tr w:rsidR="00EF6669" w:rsidTr="00CF6FBD">
        <w:tc>
          <w:tcPr>
            <w:tcW w:w="2178" w:type="dxa"/>
          </w:tcPr>
          <w:p w:rsidR="00EF6669" w:rsidRPr="00EF6669" w:rsidRDefault="00EF6669" w:rsidP="00222CBA">
            <w:r w:rsidRPr="00EF6669">
              <w:t>ThanhTien</w:t>
            </w:r>
          </w:p>
        </w:tc>
        <w:tc>
          <w:tcPr>
            <w:tcW w:w="2700" w:type="dxa"/>
          </w:tcPr>
          <w:p w:rsidR="00EF6669" w:rsidRPr="00EF6669" w:rsidRDefault="00EF6669" w:rsidP="00222CBA">
            <w:r w:rsidRPr="00EF6669">
              <w:t>Thông tin số tiền phải thanh toán</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NgayLapHoaDon</w:t>
            </w:r>
          </w:p>
        </w:tc>
        <w:tc>
          <w:tcPr>
            <w:tcW w:w="2700" w:type="dxa"/>
          </w:tcPr>
          <w:p w:rsidR="00EF6669" w:rsidRPr="00EF6669" w:rsidRDefault="00EF6669" w:rsidP="00222CBA">
            <w:r w:rsidRPr="00EF6669">
              <w:t>Thông tin ngày lập hóa đơn</w:t>
            </w:r>
          </w:p>
        </w:tc>
        <w:tc>
          <w:tcPr>
            <w:tcW w:w="1620" w:type="dxa"/>
          </w:tcPr>
          <w:p w:rsidR="00EF6669" w:rsidRPr="00EF6669" w:rsidRDefault="00EF6669" w:rsidP="00222CBA">
            <w:r w:rsidRPr="00EF6669">
              <w:t>datetime</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aThanhToan</w:t>
            </w:r>
          </w:p>
        </w:tc>
        <w:tc>
          <w:tcPr>
            <w:tcW w:w="2700" w:type="dxa"/>
          </w:tcPr>
          <w:p w:rsidR="00EF6669" w:rsidRPr="00EF6669" w:rsidRDefault="00EF6669" w:rsidP="00222CBA">
            <w:r w:rsidRPr="00EF6669">
              <w:t>Được chọn nếu hóa đơn đã thanh toán</w:t>
            </w:r>
          </w:p>
        </w:tc>
        <w:tc>
          <w:tcPr>
            <w:tcW w:w="1620" w:type="dxa"/>
          </w:tcPr>
          <w:p w:rsidR="00EF6669" w:rsidRPr="00EF6669" w:rsidRDefault="00A0401D" w:rsidP="00222CBA">
            <w:r>
              <w:t>bit</w:t>
            </w:r>
          </w:p>
        </w:tc>
        <w:tc>
          <w:tcPr>
            <w:tcW w:w="3060" w:type="dxa"/>
          </w:tcPr>
          <w:p w:rsidR="00EF6669" w:rsidRPr="00EF6669" w:rsidRDefault="00EF6669" w:rsidP="00222CBA">
            <w:r w:rsidRPr="00EF6669">
              <w:t>Có 2 giá trị là true và false tương ứng với đã thanh toán và chưa thanh toán</w:t>
            </w:r>
          </w:p>
        </w:tc>
      </w:tr>
      <w:tr w:rsidR="00EF6669" w:rsidTr="00CF6FBD">
        <w:tc>
          <w:tcPr>
            <w:tcW w:w="2178" w:type="dxa"/>
          </w:tcPr>
          <w:p w:rsidR="00EF6669" w:rsidRPr="00EF6669" w:rsidRDefault="00EF6669" w:rsidP="00222CBA">
            <w:r w:rsidRPr="00EF6669">
              <w:t>MaThongTinBanDat</w:t>
            </w:r>
          </w:p>
        </w:tc>
        <w:tc>
          <w:tcPr>
            <w:tcW w:w="2700" w:type="dxa"/>
          </w:tcPr>
          <w:p w:rsidR="00EF6669" w:rsidRPr="00EF6669" w:rsidRDefault="00EF6669" w:rsidP="00222CBA">
            <w:r w:rsidRPr="00EF6669">
              <w:t>Mã thông tin bàn đặt</w:t>
            </w:r>
          </w:p>
        </w:tc>
        <w:tc>
          <w:tcPr>
            <w:tcW w:w="1620" w:type="dxa"/>
          </w:tcPr>
          <w:p w:rsidR="00EF6669" w:rsidRPr="00EF6669" w:rsidRDefault="00EF6669" w:rsidP="00222CBA">
            <w:r w:rsidRPr="00EF6669">
              <w:t>int</w:t>
            </w:r>
          </w:p>
        </w:tc>
        <w:tc>
          <w:tcPr>
            <w:tcW w:w="3060" w:type="dxa"/>
          </w:tcPr>
          <w:p w:rsidR="00EF6669" w:rsidRPr="00EF6669" w:rsidRDefault="00EF6669" w:rsidP="00222CBA"/>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0</w:t>
      </w:r>
      <w:r w:rsidR="0079682C">
        <w:rPr>
          <w:noProof/>
        </w:rPr>
        <w:fldChar w:fldCharType="end"/>
      </w:r>
      <w:r>
        <w:t xml:space="preserve"> - HOADON</w:t>
      </w:r>
    </w:p>
    <w:p w:rsidR="007004AC" w:rsidRDefault="00EF6669" w:rsidP="00222CBA">
      <w:pPr>
        <w:pStyle w:val="Heading1"/>
      </w:pPr>
      <w:r w:rsidRPr="00EF6669">
        <w:lastRenderedPageBreak/>
        <w:t>CHITIETHOADON</w:t>
      </w:r>
      <w:r w:rsidR="00CF2655">
        <w:t xml:space="preserve"> (</w:t>
      </w:r>
      <w:r w:rsidR="00CF2655">
        <w:rPr>
          <w:u w:val="single"/>
        </w:rPr>
        <w:t>MaChiTietHoaDon</w:t>
      </w:r>
      <w:r w:rsidR="00CF2655">
        <w:t>, MaHoaDon, MaChiTietThucDon, DonGia, SoLuong)</w:t>
      </w:r>
      <w:r w:rsidRPr="00EF6669">
        <w:t xml:space="preserve"> </w:t>
      </w:r>
    </w:p>
    <w:p w:rsidR="00EF6669" w:rsidRPr="00EF6669" w:rsidRDefault="007004AC" w:rsidP="00222CBA">
      <w:r>
        <w:t>L</w:t>
      </w:r>
      <w:r w:rsidR="00EF6669" w:rsidRPr="00EF6669">
        <w:t>ưu chi tiết hóa đơn bao gồm những món gì, số lương bao nhiêu để kiểm tra xem thành tiền trong hóa đơn đã tính toán đúng hay chưa. Mỗi chi tiết hóa đơn được xác định bởi một mã duy nhất.</w:t>
      </w:r>
    </w:p>
    <w:tbl>
      <w:tblPr>
        <w:tblStyle w:val="TableGrid"/>
        <w:tblW w:w="9558" w:type="dxa"/>
        <w:tblLayout w:type="fixed"/>
        <w:tblLook w:val="04A0" w:firstRow="1" w:lastRow="0" w:firstColumn="1" w:lastColumn="0" w:noHBand="0" w:noVBand="1"/>
      </w:tblPr>
      <w:tblGrid>
        <w:gridCol w:w="2178"/>
        <w:gridCol w:w="2700"/>
        <w:gridCol w:w="1620"/>
        <w:gridCol w:w="3060"/>
      </w:tblGrid>
      <w:tr w:rsidR="00EF6669" w:rsidRPr="003E3E88" w:rsidTr="00CF6FBD">
        <w:tc>
          <w:tcPr>
            <w:tcW w:w="2178" w:type="dxa"/>
            <w:shd w:val="clear" w:color="auto" w:fill="C4BC96" w:themeFill="background2" w:themeFillShade="BF"/>
          </w:tcPr>
          <w:p w:rsidR="00EF6669" w:rsidRPr="00EF6669" w:rsidRDefault="00EF6669" w:rsidP="00222CBA">
            <w:r w:rsidRPr="00EF6669">
              <w:t>Tên thuộc tính</w:t>
            </w:r>
          </w:p>
        </w:tc>
        <w:tc>
          <w:tcPr>
            <w:tcW w:w="2700" w:type="dxa"/>
            <w:shd w:val="clear" w:color="auto" w:fill="C4BC96" w:themeFill="background2" w:themeFillShade="BF"/>
          </w:tcPr>
          <w:p w:rsidR="00EF6669" w:rsidRPr="00EF6669" w:rsidRDefault="00EF6669" w:rsidP="00222CBA">
            <w:r w:rsidRPr="00EF6669">
              <w:t>Mô tả</w:t>
            </w:r>
          </w:p>
        </w:tc>
        <w:tc>
          <w:tcPr>
            <w:tcW w:w="1620" w:type="dxa"/>
            <w:shd w:val="clear" w:color="auto" w:fill="C4BC96" w:themeFill="background2" w:themeFillShade="BF"/>
          </w:tcPr>
          <w:p w:rsidR="00EF6669" w:rsidRPr="00EF6669" w:rsidRDefault="00EF6669" w:rsidP="00222CBA">
            <w:r w:rsidRPr="00EF6669">
              <w:t>Kiểu dữ liệu</w:t>
            </w:r>
          </w:p>
        </w:tc>
        <w:tc>
          <w:tcPr>
            <w:tcW w:w="3060" w:type="dxa"/>
            <w:shd w:val="clear" w:color="auto" w:fill="C4BC96" w:themeFill="background2" w:themeFillShade="BF"/>
          </w:tcPr>
          <w:p w:rsidR="00EF6669" w:rsidRPr="00EF6669" w:rsidRDefault="00EF6669" w:rsidP="00222CBA">
            <w:r w:rsidRPr="00EF6669">
              <w:t>Ghi chú</w:t>
            </w:r>
          </w:p>
        </w:tc>
      </w:tr>
      <w:tr w:rsidR="00EF6669" w:rsidTr="00CF6FBD">
        <w:tc>
          <w:tcPr>
            <w:tcW w:w="2178" w:type="dxa"/>
          </w:tcPr>
          <w:p w:rsidR="00EF6669" w:rsidRPr="00FA7478" w:rsidRDefault="00EF6669" w:rsidP="00222CBA">
            <w:pPr>
              <w:rPr>
                <w:b/>
                <w:u w:val="single"/>
              </w:rPr>
            </w:pPr>
            <w:r w:rsidRPr="00FA7478">
              <w:rPr>
                <w:b/>
                <w:u w:val="single"/>
              </w:rPr>
              <w:t>MaChiTietHoaDon</w:t>
            </w:r>
          </w:p>
        </w:tc>
        <w:tc>
          <w:tcPr>
            <w:tcW w:w="2700" w:type="dxa"/>
          </w:tcPr>
          <w:p w:rsidR="00EF6669" w:rsidRPr="00EF6669" w:rsidRDefault="00EF6669" w:rsidP="00222CBA">
            <w:r w:rsidRPr="00EF6669">
              <w:t>Thông tin mã chi tiết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Mỗi chi tiết hóa đơn có một mã duy nhất, mã chi tiết hóa đơn được đánh số tăng tự động</w:t>
            </w:r>
          </w:p>
        </w:tc>
      </w:tr>
      <w:tr w:rsidR="00EF6669" w:rsidTr="00CF6FBD">
        <w:tc>
          <w:tcPr>
            <w:tcW w:w="2178" w:type="dxa"/>
          </w:tcPr>
          <w:p w:rsidR="00EF6669" w:rsidRPr="00EF6669" w:rsidRDefault="00EF6669" w:rsidP="00222CBA">
            <w:r w:rsidRPr="00EF6669">
              <w:t>MaHoaDon</w:t>
            </w:r>
          </w:p>
        </w:tc>
        <w:tc>
          <w:tcPr>
            <w:tcW w:w="2700" w:type="dxa"/>
          </w:tcPr>
          <w:p w:rsidR="00EF6669" w:rsidRPr="00EF6669" w:rsidRDefault="00EF6669" w:rsidP="00222CBA">
            <w:r w:rsidRPr="00EF6669">
              <w:t>Thông tin mã hóa đơ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4429CB" w:rsidP="00222CBA">
            <w:r>
              <w:t>MaChiTiet</w:t>
            </w:r>
            <w:r w:rsidR="00EF6669" w:rsidRPr="00EF6669">
              <w:t>ThucDon</w:t>
            </w:r>
          </w:p>
        </w:tc>
        <w:tc>
          <w:tcPr>
            <w:tcW w:w="2700" w:type="dxa"/>
          </w:tcPr>
          <w:p w:rsidR="00EF6669" w:rsidRPr="00EF6669" w:rsidRDefault="00EF6669" w:rsidP="00222CBA">
            <w:r w:rsidRPr="00EF6669">
              <w:t>Thông tin mã chi tiết thực đơn</w:t>
            </w:r>
          </w:p>
        </w:tc>
        <w:tc>
          <w:tcPr>
            <w:tcW w:w="1620" w:type="dxa"/>
          </w:tcPr>
          <w:p w:rsidR="00EF6669" w:rsidRPr="00EF6669" w:rsidRDefault="00EF6669" w:rsidP="00222CBA">
            <w:r w:rsidRPr="00EF6669">
              <w:t>int</w:t>
            </w:r>
          </w:p>
        </w:tc>
        <w:tc>
          <w:tcPr>
            <w:tcW w:w="3060" w:type="dxa"/>
          </w:tcPr>
          <w:p w:rsidR="00EF6669" w:rsidRPr="00EF6669" w:rsidRDefault="00EF6669" w:rsidP="00222CBA"/>
        </w:tc>
      </w:tr>
      <w:tr w:rsidR="00EF6669" w:rsidTr="00CF6FBD">
        <w:tc>
          <w:tcPr>
            <w:tcW w:w="2178" w:type="dxa"/>
          </w:tcPr>
          <w:p w:rsidR="00EF6669" w:rsidRPr="00EF6669" w:rsidRDefault="00EF6669" w:rsidP="00222CBA">
            <w:r w:rsidRPr="00EF6669">
              <w:t>DonGia</w:t>
            </w:r>
          </w:p>
        </w:tc>
        <w:tc>
          <w:tcPr>
            <w:tcW w:w="2700" w:type="dxa"/>
          </w:tcPr>
          <w:p w:rsidR="00EF6669" w:rsidRPr="00EF6669" w:rsidRDefault="00EF6669" w:rsidP="00222CBA">
            <w:r w:rsidRPr="00EF6669">
              <w:t>Thông tin đơn giá từng món ăn</w:t>
            </w:r>
          </w:p>
        </w:tc>
        <w:tc>
          <w:tcPr>
            <w:tcW w:w="1620" w:type="dxa"/>
          </w:tcPr>
          <w:p w:rsidR="00EF6669" w:rsidRPr="00EF6669" w:rsidRDefault="00EF6669" w:rsidP="00222CBA">
            <w:r w:rsidRPr="00EF6669">
              <w:t>decimal</w:t>
            </w:r>
          </w:p>
        </w:tc>
        <w:tc>
          <w:tcPr>
            <w:tcW w:w="3060" w:type="dxa"/>
          </w:tcPr>
          <w:p w:rsidR="00EF6669" w:rsidRPr="00EF6669" w:rsidRDefault="00EF6669" w:rsidP="00222CBA">
            <w:r w:rsidRPr="00EF6669">
              <w:t>&gt;0</w:t>
            </w:r>
          </w:p>
        </w:tc>
      </w:tr>
      <w:tr w:rsidR="00EF6669" w:rsidTr="00CF6FBD">
        <w:tc>
          <w:tcPr>
            <w:tcW w:w="2178" w:type="dxa"/>
          </w:tcPr>
          <w:p w:rsidR="00EF6669" w:rsidRPr="00EF6669" w:rsidRDefault="00EF6669" w:rsidP="00222CBA">
            <w:r w:rsidRPr="00EF6669">
              <w:t>SoLuong</w:t>
            </w:r>
          </w:p>
        </w:tc>
        <w:tc>
          <w:tcPr>
            <w:tcW w:w="2700" w:type="dxa"/>
          </w:tcPr>
          <w:p w:rsidR="00EF6669" w:rsidRPr="00EF6669" w:rsidRDefault="00EF6669" w:rsidP="00222CBA">
            <w:r w:rsidRPr="00EF6669">
              <w:t>Thông tin số lượng từng món ăn đã gọi</w:t>
            </w:r>
          </w:p>
        </w:tc>
        <w:tc>
          <w:tcPr>
            <w:tcW w:w="1620" w:type="dxa"/>
          </w:tcPr>
          <w:p w:rsidR="00EF6669" w:rsidRPr="00EF6669" w:rsidRDefault="00EF6669" w:rsidP="00222CBA">
            <w:r w:rsidRPr="00EF6669">
              <w:t>int</w:t>
            </w:r>
          </w:p>
        </w:tc>
        <w:tc>
          <w:tcPr>
            <w:tcW w:w="3060" w:type="dxa"/>
          </w:tcPr>
          <w:p w:rsidR="00EF6669" w:rsidRPr="00EF6669" w:rsidRDefault="00EF6669" w:rsidP="00222CBA">
            <w:r w:rsidRPr="00EF6669">
              <w:t>&gt;0</w:t>
            </w:r>
          </w:p>
        </w:tc>
      </w:tr>
    </w:tbl>
    <w:p w:rsidR="00EF666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1</w:t>
      </w:r>
      <w:r w:rsidR="0079682C">
        <w:rPr>
          <w:noProof/>
        </w:rPr>
        <w:fldChar w:fldCharType="end"/>
      </w:r>
      <w:r>
        <w:t xml:space="preserve"> - CHITIETHOADON</w:t>
      </w:r>
    </w:p>
    <w:p w:rsidR="00EF6669" w:rsidRPr="00EF6669" w:rsidRDefault="00EF6669" w:rsidP="00222CBA">
      <w:pPr>
        <w:pStyle w:val="Heading1"/>
      </w:pPr>
      <w:r w:rsidRPr="00EF6669">
        <w:t>MONAN (</w:t>
      </w:r>
      <w:r w:rsidRPr="00EF6669">
        <w:rPr>
          <w:u w:val="single"/>
        </w:rPr>
        <w:t>MaMonAn</w:t>
      </w:r>
      <w:r w:rsidRPr="00EF6669">
        <w:t>, TenMonAn, DonGia)</w:t>
      </w:r>
    </w:p>
    <w:p w:rsidR="00EF6669" w:rsidRPr="00EF6669" w:rsidRDefault="00EF6669" w:rsidP="00222CBA">
      <w:r w:rsidRPr="00EF6669">
        <w:t xml:space="preserve">Cho biết danh sách tất cả các món </w:t>
      </w:r>
      <w:proofErr w:type="gramStart"/>
      <w:r w:rsidRPr="00EF6669">
        <w:t>ăn</w:t>
      </w:r>
      <w:proofErr w:type="gramEnd"/>
      <w:r w:rsidRPr="00EF6669">
        <w:t xml:space="preserve"> hiện có trong chuỗi nhà hàng. Mỗi dòng trong bảng là tên và đơn giá của một món </w:t>
      </w:r>
      <w:proofErr w:type="gramStart"/>
      <w:r w:rsidRPr="00EF6669">
        <w:t>ăn</w:t>
      </w:r>
      <w:proofErr w:type="gramEnd"/>
      <w:r w:rsidRPr="00EF6669">
        <w:t xml:space="preserve"> cụ thể.</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FA7478" w:rsidRDefault="00EF6669" w:rsidP="00222CBA">
            <w:pPr>
              <w:rPr>
                <w:b/>
                <w:u w:val="single"/>
              </w:rPr>
            </w:pPr>
            <w:r w:rsidRPr="00FA7478">
              <w:rPr>
                <w:b/>
                <w:u w:val="single"/>
              </w:rPr>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CD3A9C" w:rsidRDefault="00EF6669" w:rsidP="00222CBA">
            <w:r w:rsidRPr="00CD3A9C">
              <w:t>TenMonAn</w:t>
            </w:r>
          </w:p>
        </w:tc>
        <w:tc>
          <w:tcPr>
            <w:tcW w:w="2700" w:type="dxa"/>
            <w:vAlign w:val="center"/>
          </w:tcPr>
          <w:p w:rsidR="00EF6669" w:rsidRPr="00EF6669" w:rsidRDefault="00EF6669" w:rsidP="00222CBA">
            <w:r w:rsidRPr="00EF6669">
              <w:t>Thông tin tên món ăn</w:t>
            </w:r>
          </w:p>
        </w:tc>
        <w:tc>
          <w:tcPr>
            <w:tcW w:w="1620" w:type="dxa"/>
            <w:vAlign w:val="center"/>
          </w:tcPr>
          <w:p w:rsidR="00EF6669" w:rsidRPr="00EF6669" w:rsidRDefault="00EF6669" w:rsidP="00222CBA">
            <w:r w:rsidRPr="00EF6669">
              <w:t>nvarchar(50)</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CD3A9C" w:rsidRDefault="00EF6669" w:rsidP="00222CBA">
            <w:r w:rsidRPr="00CD3A9C">
              <w:t>DonGia</w:t>
            </w:r>
          </w:p>
        </w:tc>
        <w:tc>
          <w:tcPr>
            <w:tcW w:w="2700" w:type="dxa"/>
            <w:vAlign w:val="center"/>
          </w:tcPr>
          <w:p w:rsidR="00EF6669" w:rsidRPr="00EF6669" w:rsidRDefault="00EF6669" w:rsidP="00222CBA">
            <w:r w:rsidRPr="00EF6669">
              <w:t>Đơn giá của từng món ăn</w:t>
            </w:r>
          </w:p>
        </w:tc>
        <w:tc>
          <w:tcPr>
            <w:tcW w:w="1620" w:type="dxa"/>
            <w:vAlign w:val="center"/>
          </w:tcPr>
          <w:p w:rsidR="00EF6669" w:rsidRPr="00EF6669" w:rsidRDefault="00EF6669" w:rsidP="00222CBA">
            <w:r w:rsidRPr="00EF6669">
              <w:t>decimal</w:t>
            </w:r>
          </w:p>
        </w:tc>
        <w:tc>
          <w:tcPr>
            <w:tcW w:w="3060" w:type="dxa"/>
            <w:vAlign w:val="center"/>
          </w:tcPr>
          <w:p w:rsidR="00EF6669" w:rsidRPr="00EF6669" w:rsidRDefault="00EF6669" w:rsidP="00222CBA"/>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2</w:t>
      </w:r>
      <w:r w:rsidR="0079682C">
        <w:rPr>
          <w:noProof/>
        </w:rPr>
        <w:fldChar w:fldCharType="end"/>
      </w:r>
      <w:r>
        <w:t xml:space="preserve"> - MONAN</w:t>
      </w:r>
    </w:p>
    <w:p w:rsidR="00EF6669" w:rsidRPr="00EF6669" w:rsidRDefault="00EF6669" w:rsidP="00222CBA">
      <w:pPr>
        <w:pStyle w:val="Heading1"/>
      </w:pPr>
      <w:r w:rsidRPr="00EF6669">
        <w:t>LOAIMONAN (</w:t>
      </w:r>
      <w:r w:rsidRPr="00EF6669">
        <w:rPr>
          <w:u w:val="single"/>
        </w:rPr>
        <w:t>MaLoaiMonAn</w:t>
      </w:r>
      <w:r w:rsidRPr="00EF6669">
        <w:t>, TenLoaiMonAn)</w:t>
      </w:r>
    </w:p>
    <w:p w:rsidR="00EF6669" w:rsidRPr="00EF6669" w:rsidRDefault="00EF6669" w:rsidP="00222CBA">
      <w:r w:rsidRPr="00EF6669">
        <w:t xml:space="preserve">Bảng này cho biết danh sách loại món </w:t>
      </w:r>
      <w:proofErr w:type="gramStart"/>
      <w:r w:rsidRPr="00EF6669">
        <w:t>ăn</w:t>
      </w:r>
      <w:proofErr w:type="gramEnd"/>
      <w:r w:rsidRPr="00EF6669">
        <w:t xml:space="preserve"> được áp dụng trong công ty (tất cả chuỗi nhà hàng).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FA7478" w:rsidRDefault="00EF6669" w:rsidP="00222CBA">
            <w:pPr>
              <w:rPr>
                <w:b/>
                <w:u w:val="single"/>
              </w:rPr>
            </w:pPr>
            <w:r w:rsidRPr="00FA7478">
              <w:rPr>
                <w:b/>
                <w:u w:val="single"/>
              </w:rPr>
              <w:t>MaLoaiMonAn</w:t>
            </w:r>
          </w:p>
        </w:tc>
        <w:tc>
          <w:tcPr>
            <w:tcW w:w="2700" w:type="dxa"/>
            <w:vAlign w:val="center"/>
          </w:tcPr>
          <w:p w:rsidR="00EF6669" w:rsidRPr="00EF6669" w:rsidRDefault="00EF6669" w:rsidP="00222CBA">
            <w:r w:rsidRPr="00EF6669">
              <w:t>Cho biết mã loại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TenLoaiMonAn</w:t>
            </w:r>
          </w:p>
        </w:tc>
        <w:tc>
          <w:tcPr>
            <w:tcW w:w="2700" w:type="dxa"/>
            <w:vAlign w:val="center"/>
          </w:tcPr>
          <w:p w:rsidR="00EF6669" w:rsidRPr="00EF6669" w:rsidRDefault="00EF6669" w:rsidP="00222CBA">
            <w:r w:rsidRPr="00EF6669">
              <w:t>Thông tin tên loại món ăn</w:t>
            </w:r>
          </w:p>
        </w:tc>
        <w:tc>
          <w:tcPr>
            <w:tcW w:w="1620" w:type="dxa"/>
            <w:vAlign w:val="center"/>
          </w:tcPr>
          <w:p w:rsidR="00EF6669" w:rsidRPr="00EF6669" w:rsidRDefault="00EF6669" w:rsidP="00222CBA">
            <w:r w:rsidRPr="00EF6669">
              <w:t>nvarchar(50)</w:t>
            </w:r>
          </w:p>
        </w:tc>
        <w:tc>
          <w:tcPr>
            <w:tcW w:w="3060" w:type="dxa"/>
            <w:vAlign w:val="center"/>
          </w:tcPr>
          <w:p w:rsidR="00EF6669" w:rsidRPr="00EF6669" w:rsidRDefault="00EF6669" w:rsidP="00222CBA"/>
        </w:tc>
      </w:tr>
    </w:tbl>
    <w:p w:rsidR="004B5E89"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3</w:t>
      </w:r>
      <w:r w:rsidR="0079682C">
        <w:rPr>
          <w:noProof/>
        </w:rPr>
        <w:fldChar w:fldCharType="end"/>
      </w:r>
      <w:r>
        <w:t xml:space="preserve"> - LOAIMONAN</w:t>
      </w:r>
    </w:p>
    <w:p w:rsidR="00EF6669" w:rsidRPr="00EF6669" w:rsidRDefault="00EF6669" w:rsidP="00222CBA">
      <w:pPr>
        <w:pStyle w:val="Heading1"/>
      </w:pPr>
      <w:r w:rsidRPr="00EF6669">
        <w:t>PHANLOAIMONAN (</w:t>
      </w:r>
      <w:r w:rsidRPr="00A025A7">
        <w:rPr>
          <w:u w:val="single"/>
        </w:rPr>
        <w:t>MaNhaHang, MaLoaiMonAn, MaMonAn</w:t>
      </w:r>
      <w:r w:rsidRPr="00EF6669">
        <w:t>)</w:t>
      </w:r>
    </w:p>
    <w:p w:rsidR="00EF6669" w:rsidRPr="00EF6669" w:rsidRDefault="00EF6669" w:rsidP="00222CBA">
      <w:r w:rsidRPr="00EF6669">
        <w:t xml:space="preserve">Cách phân loại món ăn cũng như danh sách các loại món ăn thay đổi tùy </w:t>
      </w:r>
      <w:proofErr w:type="gramStart"/>
      <w:r w:rsidRPr="00EF6669">
        <w:t>theo</w:t>
      </w:r>
      <w:proofErr w:type="gramEnd"/>
      <w:r w:rsidRPr="00EF6669">
        <w:t xml:space="preserve"> hình thức kinh doanh cũng như món ăn mà nhà hàng đó bán. Bảng PHANLOAIMONAN cho biết cách phân loại món </w:t>
      </w:r>
      <w:proofErr w:type="gramStart"/>
      <w:r w:rsidRPr="00EF6669">
        <w:t>ăn</w:t>
      </w:r>
      <w:proofErr w:type="gramEnd"/>
      <w:r w:rsidRPr="00EF6669">
        <w:t xml:space="preserve"> của từng nhà hàng riêng biệt.</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lastRenderedPageBreak/>
              <w:t>MaNhaHang</w:t>
            </w:r>
          </w:p>
        </w:tc>
        <w:tc>
          <w:tcPr>
            <w:tcW w:w="2700" w:type="dxa"/>
            <w:vAlign w:val="center"/>
          </w:tcPr>
          <w:p w:rsidR="00EF6669" w:rsidRPr="00EF6669" w:rsidRDefault="00EF6669" w:rsidP="00222CBA">
            <w:r w:rsidRPr="00EF6669">
              <w:t>Cho biết mã nhà hàng</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r w:rsidRPr="00EF6669">
              <w:t>Cho biết cách phân loại này được áp dụng cho nhà hàng nào</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LoaiMonAn</w:t>
            </w:r>
          </w:p>
        </w:tc>
        <w:tc>
          <w:tcPr>
            <w:tcW w:w="2700" w:type="dxa"/>
            <w:vAlign w:val="center"/>
          </w:tcPr>
          <w:p w:rsidR="00EF6669" w:rsidRPr="00EF6669" w:rsidRDefault="00EF6669" w:rsidP="00222CBA">
            <w:r w:rsidRPr="00EF6669">
              <w:t>Thông tin mã loại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MonAn</w:t>
            </w:r>
          </w:p>
        </w:tc>
        <w:tc>
          <w:tcPr>
            <w:tcW w:w="2700" w:type="dxa"/>
            <w:vAlign w:val="center"/>
          </w:tcPr>
          <w:p w:rsidR="00EF6669" w:rsidRPr="00EF6669" w:rsidRDefault="00EF6669" w:rsidP="00222CBA">
            <w:r w:rsidRPr="00EF6669">
              <w:t>Thông tin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4</w:t>
      </w:r>
      <w:r w:rsidR="0079682C">
        <w:rPr>
          <w:noProof/>
        </w:rPr>
        <w:fldChar w:fldCharType="end"/>
      </w:r>
      <w:r>
        <w:t xml:space="preserve"> - PHANLOAIMONAN</w:t>
      </w:r>
    </w:p>
    <w:p w:rsidR="00EF6669" w:rsidRPr="00EF6669" w:rsidRDefault="00CE0716" w:rsidP="00222CBA">
      <w:pPr>
        <w:pStyle w:val="Heading1"/>
      </w:pPr>
      <w:r>
        <w:t>MONAN_NGUYENLIEU</w:t>
      </w:r>
      <w:r w:rsidR="00EF6669" w:rsidRPr="00EF6669">
        <w:t xml:space="preserve"> (</w:t>
      </w:r>
      <w:r w:rsidR="00EF6669" w:rsidRPr="00EF6669">
        <w:rPr>
          <w:u w:val="single"/>
        </w:rPr>
        <w:t>MaMonAn,</w:t>
      </w:r>
      <w:r w:rsidR="00CB0BFB">
        <w:rPr>
          <w:u w:val="single"/>
        </w:rPr>
        <w:t xml:space="preserve"> </w:t>
      </w:r>
      <w:r w:rsidR="00EF6669" w:rsidRPr="00EF6669">
        <w:rPr>
          <w:u w:val="single"/>
        </w:rPr>
        <w:t>MaNguyenLieu</w:t>
      </w:r>
      <w:r w:rsidR="00EF6669" w:rsidRPr="00EF6669">
        <w:t>, SoLuong)</w:t>
      </w:r>
    </w:p>
    <w:p w:rsidR="00EF6669" w:rsidRPr="00EF6669" w:rsidRDefault="00EF6669" w:rsidP="00222CBA">
      <w:r w:rsidRPr="00EF6669">
        <w:t xml:space="preserve">Mỗi món </w:t>
      </w:r>
      <w:proofErr w:type="gramStart"/>
      <w:r w:rsidRPr="00EF6669">
        <w:t>ăn</w:t>
      </w:r>
      <w:proofErr w:type="gramEnd"/>
      <w:r w:rsidRPr="00EF6669">
        <w:t xml:space="preserve"> khi nấu sẽ cần một lượng nguyên liệu nào đó nhất định (mang tính ước lượng). Bảng </w:t>
      </w:r>
      <w:r w:rsidR="00CE0716">
        <w:t>MONAN_NGUYENLIEU</w:t>
      </w:r>
      <w:r w:rsidRPr="00EF6669">
        <w:t xml:space="preserve"> thể hiện mối liên hệ này giữa món </w:t>
      </w:r>
      <w:proofErr w:type="gramStart"/>
      <w:r w:rsidRPr="00EF6669">
        <w:t>ăn</w:t>
      </w:r>
      <w:proofErr w:type="gramEnd"/>
      <w:r w:rsidRPr="00EF6669">
        <w:t xml:space="preserve"> và nguyên liệ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guyenLieu</w:t>
            </w:r>
          </w:p>
        </w:tc>
        <w:tc>
          <w:tcPr>
            <w:tcW w:w="2700" w:type="dxa"/>
            <w:vAlign w:val="center"/>
          </w:tcPr>
          <w:p w:rsidR="00EF6669" w:rsidRPr="00EF6669" w:rsidRDefault="00EF6669" w:rsidP="00222CBA">
            <w:r w:rsidRPr="00EF6669">
              <w:t>Thông tin mã nguyên liệu</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SoLuong</w:t>
            </w:r>
          </w:p>
        </w:tc>
        <w:tc>
          <w:tcPr>
            <w:tcW w:w="2700" w:type="dxa"/>
            <w:vAlign w:val="center"/>
          </w:tcPr>
          <w:p w:rsidR="00EF6669" w:rsidRPr="00EF6669" w:rsidRDefault="00EF6669" w:rsidP="00222CBA">
            <w:r w:rsidRPr="00EF6669">
              <w:t>Số lượng của từng loại nguyên liệu cần dùng cho một món ăn</w:t>
            </w:r>
          </w:p>
        </w:tc>
        <w:tc>
          <w:tcPr>
            <w:tcW w:w="1620" w:type="dxa"/>
            <w:vAlign w:val="center"/>
          </w:tcPr>
          <w:p w:rsidR="00EF6669" w:rsidRPr="00EF6669" w:rsidRDefault="00D72597" w:rsidP="00222CBA">
            <w:r>
              <w:t>decimal</w:t>
            </w:r>
          </w:p>
        </w:tc>
        <w:tc>
          <w:tcPr>
            <w:tcW w:w="3060" w:type="dxa"/>
            <w:vAlign w:val="center"/>
          </w:tcPr>
          <w:p w:rsidR="00EF6669" w:rsidRPr="00EF6669" w:rsidRDefault="00EF6669" w:rsidP="00CE0716">
            <w:pPr>
              <w:keepNext/>
            </w:pPr>
            <w:r w:rsidRPr="00EF6669">
              <w:t xml:space="preserve">Giá trị của thuộc tính </w:t>
            </w:r>
            <w:r w:rsidRPr="00EF6669">
              <w:rPr>
                <w:b/>
              </w:rPr>
              <w:t>SoLuong</w:t>
            </w:r>
            <w:r w:rsidRPr="00EF6669">
              <w:t xml:space="preserve"> tùy thuộc vào </w:t>
            </w:r>
            <w:r w:rsidRPr="00EF6669">
              <w:rPr>
                <w:b/>
              </w:rPr>
              <w:t>DonViTinh</w:t>
            </w:r>
            <w:r w:rsidRPr="00EF6669">
              <w:t xml:space="preserve"> của từng loại nguyên liệu riêng biệt (có thể là 10 (kg) hoặc 2 (thùng) hoặc </w:t>
            </w:r>
            <w:r w:rsidR="00CB0BFB">
              <w:t>1</w:t>
            </w:r>
            <w:r w:rsidRPr="00EF6669">
              <w:t>.5 (lít)…)</w:t>
            </w:r>
          </w:p>
        </w:tc>
      </w:tr>
    </w:tbl>
    <w:p w:rsidR="00CE0716" w:rsidRDefault="00CE0716">
      <w:pPr>
        <w:pStyle w:val="Caption"/>
      </w:pPr>
      <w:bookmarkStart w:id="0" w:name="_GoBack"/>
      <w:bookmarkEnd w:id="0"/>
      <w:proofErr w:type="gramStart"/>
      <w:r>
        <w:t xml:space="preserve">Bảng  </w:t>
      </w:r>
      <w:proofErr w:type="gramEnd"/>
      <w:r>
        <w:fldChar w:fldCharType="begin"/>
      </w:r>
      <w:r>
        <w:instrText xml:space="preserve"> SEQ Bảng_ \* ARABIC </w:instrText>
      </w:r>
      <w:r>
        <w:fldChar w:fldCharType="separate"/>
      </w:r>
      <w:r>
        <w:rPr>
          <w:noProof/>
        </w:rPr>
        <w:t>15</w:t>
      </w:r>
      <w:r>
        <w:fldChar w:fldCharType="end"/>
      </w:r>
      <w:r>
        <w:t xml:space="preserve"> - MONAN_NGUYENLIEU</w:t>
      </w:r>
    </w:p>
    <w:p w:rsidR="00EF6669" w:rsidRPr="00EF6669" w:rsidRDefault="00EF6669" w:rsidP="00222CBA">
      <w:pPr>
        <w:pStyle w:val="Heading1"/>
      </w:pPr>
      <w:r w:rsidRPr="00EF6669">
        <w:t>THONGKETHUNHAP (</w:t>
      </w:r>
      <w:r w:rsidRPr="00EF6669">
        <w:rPr>
          <w:u w:val="single"/>
        </w:rPr>
        <w:t>Tuan, Thang, Nam</w:t>
      </w:r>
      <w:r w:rsidRPr="00EF6669">
        <w:t>, MaNhaHang, MaMonAn, TongSoTien)</w:t>
      </w:r>
    </w:p>
    <w:p w:rsidR="00EF6669" w:rsidRPr="00EF6669" w:rsidRDefault="00EF6669" w:rsidP="00222CBA">
      <w:r w:rsidRPr="00EF6669">
        <w:t xml:space="preserve">Mỗi dòng dữ liệu trong bảng này cho biết các thông tin thống kê: tổng số tiền </w:t>
      </w:r>
      <w:proofErr w:type="gramStart"/>
      <w:r w:rsidRPr="00EF6669">
        <w:t>thu</w:t>
      </w:r>
      <w:proofErr w:type="gramEnd"/>
      <w:r w:rsidRPr="00EF6669">
        <w:t xml:space="preserve"> được từ các món ăn cũng như danh sách món ăn đã phục vụ (</w:t>
      </w:r>
      <w:r w:rsidRPr="00EF6669">
        <w:rPr>
          <w:b/>
        </w:rPr>
        <w:t>TongSoTien)</w:t>
      </w:r>
      <w:r w:rsidRPr="00EF6669">
        <w:t xml:space="preserve"> của từng nhà hàng riêng biệt (</w:t>
      </w:r>
      <w:r w:rsidRPr="00EF6669">
        <w:rPr>
          <w:b/>
        </w:rPr>
        <w:t>MaNhaHang</w:t>
      </w:r>
      <w:r w:rsidRPr="00EF6669">
        <w:t xml:space="preserve">).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trHeight w:val="647"/>
          <w:jc w:val="center"/>
        </w:trPr>
        <w:tc>
          <w:tcPr>
            <w:tcW w:w="2178" w:type="dxa"/>
            <w:vAlign w:val="center"/>
          </w:tcPr>
          <w:p w:rsidR="00EF6669" w:rsidRPr="00A025A7" w:rsidRDefault="00EF6669" w:rsidP="00222CBA">
            <w:pPr>
              <w:rPr>
                <w:b/>
                <w:u w:val="single"/>
              </w:rPr>
            </w:pPr>
            <w:r w:rsidRPr="00A025A7">
              <w:rPr>
                <w:b/>
                <w:u w:val="single"/>
              </w:rPr>
              <w:t>Tuan</w:t>
            </w:r>
          </w:p>
        </w:tc>
        <w:tc>
          <w:tcPr>
            <w:tcW w:w="2700" w:type="dxa"/>
            <w:vAlign w:val="center"/>
          </w:tcPr>
          <w:p w:rsidR="00EF6669" w:rsidRPr="00EF6669" w:rsidRDefault="00EF6669" w:rsidP="00222CBA">
            <w:r w:rsidRPr="00EF6669">
              <w:t>Thông tin tuần</w:t>
            </w:r>
          </w:p>
        </w:tc>
        <w:tc>
          <w:tcPr>
            <w:tcW w:w="1620" w:type="dxa"/>
            <w:vAlign w:val="center"/>
          </w:tcPr>
          <w:p w:rsidR="00EF6669" w:rsidRPr="00EF6669" w:rsidRDefault="00EF6669" w:rsidP="00222CBA">
            <w:r w:rsidRPr="00EF6669">
              <w:t>int</w:t>
            </w:r>
          </w:p>
        </w:tc>
        <w:tc>
          <w:tcPr>
            <w:tcW w:w="3060" w:type="dxa"/>
            <w:vMerge w:val="restart"/>
            <w:vAlign w:val="center"/>
          </w:tcPr>
          <w:p w:rsidR="00EF6669" w:rsidRPr="00EF6669" w:rsidRDefault="00EF6669" w:rsidP="00222CBA">
            <w:r w:rsidRPr="00EF6669">
              <w:t>Quy định về cách tính thời gian như sau: Mỗi tháng có 4 tuần. Tuần 1 bắt đầu vào ngày 1. Tuần cuối cùng kết thúc vào ngày cuối cùng của tháng dù tuần 4 đã đủ 7 ngày hay chưa.</w:t>
            </w:r>
          </w:p>
        </w:tc>
      </w:tr>
      <w:tr w:rsidR="00EF6669" w:rsidTr="00CF6FBD">
        <w:trPr>
          <w:trHeight w:val="710"/>
          <w:jc w:val="center"/>
        </w:trPr>
        <w:tc>
          <w:tcPr>
            <w:tcW w:w="2178" w:type="dxa"/>
            <w:vAlign w:val="center"/>
          </w:tcPr>
          <w:p w:rsidR="00EF6669" w:rsidRPr="00A025A7" w:rsidRDefault="00EF6669" w:rsidP="00222CBA">
            <w:pPr>
              <w:rPr>
                <w:b/>
                <w:u w:val="single"/>
              </w:rPr>
            </w:pPr>
            <w:r w:rsidRPr="00A025A7">
              <w:rPr>
                <w:b/>
                <w:u w:val="single"/>
              </w:rPr>
              <w:t>Thang</w:t>
            </w:r>
          </w:p>
        </w:tc>
        <w:tc>
          <w:tcPr>
            <w:tcW w:w="2700" w:type="dxa"/>
            <w:vAlign w:val="center"/>
          </w:tcPr>
          <w:p w:rsidR="00EF6669" w:rsidRPr="00EF6669" w:rsidRDefault="00EF6669" w:rsidP="00222CBA">
            <w:r w:rsidRPr="00EF6669">
              <w:t>Thông tin tháng</w:t>
            </w:r>
          </w:p>
        </w:tc>
        <w:tc>
          <w:tcPr>
            <w:tcW w:w="1620" w:type="dxa"/>
            <w:vAlign w:val="center"/>
          </w:tcPr>
          <w:p w:rsidR="00EF6669" w:rsidRPr="00EF6669" w:rsidRDefault="00EF6669" w:rsidP="00222CBA">
            <w:r w:rsidRPr="00EF6669">
              <w:t>int</w:t>
            </w:r>
          </w:p>
        </w:tc>
        <w:tc>
          <w:tcPr>
            <w:tcW w:w="3060" w:type="dxa"/>
            <w:vMerge/>
            <w:vAlign w:val="center"/>
          </w:tcPr>
          <w:p w:rsidR="00EF6669" w:rsidRPr="00EF6669" w:rsidRDefault="00EF6669" w:rsidP="00222CBA"/>
        </w:tc>
      </w:tr>
      <w:tr w:rsidR="00EF6669" w:rsidTr="00CF6FBD">
        <w:trPr>
          <w:trHeight w:val="800"/>
          <w:jc w:val="center"/>
        </w:trPr>
        <w:tc>
          <w:tcPr>
            <w:tcW w:w="2178" w:type="dxa"/>
            <w:vAlign w:val="center"/>
          </w:tcPr>
          <w:p w:rsidR="00EF6669" w:rsidRPr="00A025A7" w:rsidRDefault="00EF6669" w:rsidP="00222CBA">
            <w:pPr>
              <w:rPr>
                <w:b/>
                <w:u w:val="single"/>
              </w:rPr>
            </w:pPr>
            <w:r w:rsidRPr="00A025A7">
              <w:rPr>
                <w:b/>
                <w:u w:val="single"/>
              </w:rPr>
              <w:t>Nam</w:t>
            </w:r>
          </w:p>
        </w:tc>
        <w:tc>
          <w:tcPr>
            <w:tcW w:w="2700" w:type="dxa"/>
            <w:vAlign w:val="center"/>
          </w:tcPr>
          <w:p w:rsidR="00EF6669" w:rsidRPr="00EF6669" w:rsidRDefault="00EF6669" w:rsidP="00222CBA">
            <w:r w:rsidRPr="00EF6669">
              <w:t>Thông tin năm</w:t>
            </w:r>
          </w:p>
        </w:tc>
        <w:tc>
          <w:tcPr>
            <w:tcW w:w="1620" w:type="dxa"/>
            <w:vAlign w:val="center"/>
          </w:tcPr>
          <w:p w:rsidR="00EF6669" w:rsidRPr="00EF6669" w:rsidRDefault="00EF6669" w:rsidP="00222CBA">
            <w:r w:rsidRPr="00EF6669">
              <w:t>int</w:t>
            </w:r>
          </w:p>
        </w:tc>
        <w:tc>
          <w:tcPr>
            <w:tcW w:w="3060" w:type="dxa"/>
            <w:vMerge/>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haHang</w:t>
            </w:r>
          </w:p>
        </w:tc>
        <w:tc>
          <w:tcPr>
            <w:tcW w:w="2700" w:type="dxa"/>
            <w:vAlign w:val="center"/>
          </w:tcPr>
          <w:p w:rsidR="00EF6669" w:rsidRPr="00EF6669" w:rsidRDefault="00EF6669" w:rsidP="00222CBA">
            <w:r w:rsidRPr="00EF6669">
              <w:t>Cho biết mã nhà hàng</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MonAn</w:t>
            </w:r>
          </w:p>
        </w:tc>
        <w:tc>
          <w:tcPr>
            <w:tcW w:w="2700" w:type="dxa"/>
            <w:vAlign w:val="center"/>
          </w:tcPr>
          <w:p w:rsidR="00EF6669" w:rsidRPr="00EF6669" w:rsidRDefault="00EF6669" w:rsidP="00222CBA">
            <w:r w:rsidRPr="00EF6669">
              <w:t>Cho biết mã món ă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TongSoTien</w:t>
            </w:r>
          </w:p>
        </w:tc>
        <w:tc>
          <w:tcPr>
            <w:tcW w:w="2700" w:type="dxa"/>
            <w:vAlign w:val="center"/>
          </w:tcPr>
          <w:p w:rsidR="00EF6669" w:rsidRPr="00EF6669" w:rsidRDefault="00EF6669" w:rsidP="00222CBA">
            <w:r w:rsidRPr="00EF6669">
              <w:t>Tổng số tiền thống kê được từ các món ăn đã phục vụ trong tuần</w:t>
            </w:r>
          </w:p>
        </w:tc>
        <w:tc>
          <w:tcPr>
            <w:tcW w:w="1620" w:type="dxa"/>
            <w:vAlign w:val="center"/>
          </w:tcPr>
          <w:p w:rsidR="00EF6669" w:rsidRPr="00EF6669" w:rsidRDefault="00EF6669" w:rsidP="00222CBA">
            <w:r w:rsidRPr="00EF6669">
              <w:t>decimal</w:t>
            </w:r>
          </w:p>
        </w:tc>
        <w:tc>
          <w:tcPr>
            <w:tcW w:w="3060" w:type="dxa"/>
            <w:vAlign w:val="center"/>
          </w:tcPr>
          <w:p w:rsidR="00EF6669" w:rsidRPr="00EF6669" w:rsidRDefault="00EF6669" w:rsidP="00222CBA"/>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7</w:t>
      </w:r>
      <w:r w:rsidR="0079682C">
        <w:rPr>
          <w:noProof/>
        </w:rPr>
        <w:fldChar w:fldCharType="end"/>
      </w:r>
      <w:r>
        <w:t xml:space="preserve"> - THONGKETHUNHAP</w:t>
      </w:r>
    </w:p>
    <w:p w:rsidR="00EF6669" w:rsidRPr="00EF6669" w:rsidRDefault="00EF6669" w:rsidP="00222CBA">
      <w:pPr>
        <w:pStyle w:val="Heading1"/>
      </w:pPr>
      <w:r w:rsidRPr="00EF6669">
        <w:lastRenderedPageBreak/>
        <w:t>THUCDON (</w:t>
      </w:r>
      <w:r w:rsidRPr="00EF6669">
        <w:rPr>
          <w:u w:val="single"/>
        </w:rPr>
        <w:t>MaThucDon</w:t>
      </w:r>
      <w:r w:rsidRPr="00EF6669">
        <w:t>, MaNhaHang, NgayApDung)</w:t>
      </w:r>
    </w:p>
    <w:p w:rsidR="00EF6669" w:rsidRPr="00EF6669" w:rsidRDefault="00EF6669" w:rsidP="00222CBA">
      <w:r w:rsidRPr="00EF6669">
        <w:t xml:space="preserve">Thực đơn của các nhà hàng khác nhau có thể khác nhau tùy </w:t>
      </w:r>
      <w:proofErr w:type="gramStart"/>
      <w:r w:rsidRPr="00EF6669">
        <w:t>theo</w:t>
      </w:r>
      <w:proofErr w:type="gramEnd"/>
      <w:r w:rsidRPr="00EF6669">
        <w:t xml:space="preserve"> hình thức kinh doanh của từng nhà hàng. Thực đơn của mỗi ngày có thể khác nhau. </w:t>
      </w:r>
    </w:p>
    <w:tbl>
      <w:tblPr>
        <w:tblStyle w:val="TableGrid"/>
        <w:tblW w:w="9558" w:type="dxa"/>
        <w:jc w:val="center"/>
        <w:tblLayout w:type="fixed"/>
        <w:tblLook w:val="04A0" w:firstRow="1" w:lastRow="0" w:firstColumn="1" w:lastColumn="0" w:noHBand="0" w:noVBand="1"/>
      </w:tblPr>
      <w:tblGrid>
        <w:gridCol w:w="2178"/>
        <w:gridCol w:w="2700"/>
        <w:gridCol w:w="1620"/>
        <w:gridCol w:w="3060"/>
      </w:tblGrid>
      <w:tr w:rsidR="00EF6669" w:rsidRPr="003E3E88" w:rsidTr="00CF6FBD">
        <w:trPr>
          <w:jc w:val="center"/>
        </w:trPr>
        <w:tc>
          <w:tcPr>
            <w:tcW w:w="2178" w:type="dxa"/>
            <w:shd w:val="clear" w:color="auto" w:fill="C4BC96" w:themeFill="background2" w:themeFillShade="BF"/>
            <w:vAlign w:val="center"/>
          </w:tcPr>
          <w:p w:rsidR="00EF6669" w:rsidRPr="00EF6669" w:rsidRDefault="00EF6669" w:rsidP="00222CBA">
            <w:r w:rsidRPr="00EF6669">
              <w:t>Tên thuộc tính</w:t>
            </w:r>
          </w:p>
        </w:tc>
        <w:tc>
          <w:tcPr>
            <w:tcW w:w="2700"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178" w:type="dxa"/>
            <w:vAlign w:val="center"/>
          </w:tcPr>
          <w:p w:rsidR="00EF6669" w:rsidRPr="00A025A7" w:rsidRDefault="00EF6669" w:rsidP="00222CBA">
            <w:pPr>
              <w:rPr>
                <w:b/>
                <w:u w:val="single"/>
              </w:rPr>
            </w:pPr>
            <w:r w:rsidRPr="00A025A7">
              <w:rPr>
                <w:b/>
                <w:u w:val="single"/>
              </w:rPr>
              <w:t>MaThucDon</w:t>
            </w:r>
          </w:p>
        </w:tc>
        <w:tc>
          <w:tcPr>
            <w:tcW w:w="2700" w:type="dxa"/>
            <w:vAlign w:val="center"/>
          </w:tcPr>
          <w:p w:rsidR="00EF6669" w:rsidRPr="00EF6669" w:rsidRDefault="00EF6669" w:rsidP="00222CBA">
            <w:r w:rsidRPr="00EF6669">
              <w:t>Cho biết mã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MaNhaHang</w:t>
            </w:r>
          </w:p>
        </w:tc>
        <w:tc>
          <w:tcPr>
            <w:tcW w:w="2700" w:type="dxa"/>
            <w:vAlign w:val="center"/>
          </w:tcPr>
          <w:p w:rsidR="00EF6669" w:rsidRPr="00EF6669" w:rsidRDefault="00EF6669" w:rsidP="00222CBA">
            <w:r w:rsidRPr="00EF6669">
              <w:t>Cho biết mã nhà hàng mà thực đơn này thuộc về</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178" w:type="dxa"/>
            <w:vAlign w:val="center"/>
          </w:tcPr>
          <w:p w:rsidR="00EF6669" w:rsidRPr="00EF6669" w:rsidRDefault="00EF6669" w:rsidP="00222CBA">
            <w:r w:rsidRPr="00EF6669">
              <w:t>NgayApDung</w:t>
            </w:r>
          </w:p>
        </w:tc>
        <w:tc>
          <w:tcPr>
            <w:tcW w:w="2700" w:type="dxa"/>
            <w:vAlign w:val="center"/>
          </w:tcPr>
          <w:p w:rsidR="00EF6669" w:rsidRPr="00EF6669" w:rsidRDefault="00EF6669" w:rsidP="00222CBA">
            <w:r w:rsidRPr="00EF6669">
              <w:t>Ngày mà thực đơn này được dùng đến</w:t>
            </w:r>
          </w:p>
        </w:tc>
        <w:tc>
          <w:tcPr>
            <w:tcW w:w="1620" w:type="dxa"/>
            <w:vAlign w:val="center"/>
          </w:tcPr>
          <w:p w:rsidR="00EF6669" w:rsidRPr="00EF6669" w:rsidRDefault="00EF6669" w:rsidP="00222CBA">
            <w:r w:rsidRPr="00EF6669">
              <w:t>datetime</w:t>
            </w:r>
          </w:p>
        </w:tc>
        <w:tc>
          <w:tcPr>
            <w:tcW w:w="3060" w:type="dxa"/>
            <w:vAlign w:val="center"/>
          </w:tcPr>
          <w:p w:rsidR="00EF6669" w:rsidRPr="00EF6669" w:rsidRDefault="00EF6669" w:rsidP="00222CBA">
            <w:r w:rsidRPr="00EF6669">
              <w:t>Qua ngày mới, nhà hàng có thể đổi thực đơn khác hoặc dùng lại thực đơn của ngày mới nhất được lưu trên csdl</w:t>
            </w:r>
          </w:p>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8</w:t>
      </w:r>
      <w:r w:rsidR="0079682C">
        <w:rPr>
          <w:noProof/>
        </w:rPr>
        <w:fldChar w:fldCharType="end"/>
      </w:r>
      <w:r>
        <w:t xml:space="preserve"> - THUCDON</w:t>
      </w:r>
    </w:p>
    <w:p w:rsidR="00EF6669" w:rsidRPr="00EF6669" w:rsidRDefault="00EF6669" w:rsidP="00222CBA">
      <w:pPr>
        <w:pStyle w:val="Heading1"/>
      </w:pPr>
      <w:r w:rsidRPr="00EF6669">
        <w:t>CHITIETTHUCDON (</w:t>
      </w:r>
      <w:r w:rsidRPr="00EF6669">
        <w:rPr>
          <w:u w:val="single"/>
        </w:rPr>
        <w:t>MaChiTietThucDon</w:t>
      </w:r>
      <w:r w:rsidRPr="00EF6669">
        <w:t>, MaThucDon, MaMonAn, DonGia)</w:t>
      </w:r>
    </w:p>
    <w:p w:rsidR="00EF6669" w:rsidRPr="00EF6669" w:rsidRDefault="00EF6669" w:rsidP="00222CBA">
      <w:r w:rsidRPr="00EF6669">
        <w:t xml:space="preserve">Mỗi thực đơn sẽ bao gồm nhiều món ăn. Bảng CHITIETTHUCDON lưu thông tin những món </w:t>
      </w:r>
      <w:proofErr w:type="gramStart"/>
      <w:r w:rsidRPr="00EF6669">
        <w:t>ăn</w:t>
      </w:r>
      <w:proofErr w:type="gramEnd"/>
      <w:r w:rsidRPr="00EF6669">
        <w:t xml:space="preserve"> mà một thực đơn có.</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EF6669" w:rsidRPr="003E3E88" w:rsidTr="00CF6FBD">
        <w:trPr>
          <w:jc w:val="center"/>
        </w:trPr>
        <w:tc>
          <w:tcPr>
            <w:tcW w:w="2439" w:type="dxa"/>
            <w:shd w:val="clear" w:color="auto" w:fill="C4BC96" w:themeFill="background2" w:themeFillShade="BF"/>
            <w:vAlign w:val="center"/>
          </w:tcPr>
          <w:p w:rsidR="00EF6669" w:rsidRPr="00EF6669" w:rsidRDefault="00EF6669" w:rsidP="00222CBA">
            <w:r w:rsidRPr="00EF6669">
              <w:t>Tên thuộc tính</w:t>
            </w:r>
          </w:p>
        </w:tc>
        <w:tc>
          <w:tcPr>
            <w:tcW w:w="2439" w:type="dxa"/>
            <w:shd w:val="clear" w:color="auto" w:fill="C4BC96" w:themeFill="background2" w:themeFillShade="BF"/>
            <w:vAlign w:val="center"/>
          </w:tcPr>
          <w:p w:rsidR="00EF6669" w:rsidRPr="00EF6669" w:rsidRDefault="00EF6669" w:rsidP="00222CBA">
            <w:r w:rsidRPr="00EF6669">
              <w:t>Mô tả</w:t>
            </w:r>
          </w:p>
        </w:tc>
        <w:tc>
          <w:tcPr>
            <w:tcW w:w="1620" w:type="dxa"/>
            <w:shd w:val="clear" w:color="auto" w:fill="C4BC96" w:themeFill="background2" w:themeFillShade="BF"/>
            <w:vAlign w:val="center"/>
          </w:tcPr>
          <w:p w:rsidR="00EF6669" w:rsidRPr="00EF6669" w:rsidRDefault="00EF6669" w:rsidP="00222CBA">
            <w:r w:rsidRPr="00EF6669">
              <w:t>Kiểu dữ liệu</w:t>
            </w:r>
          </w:p>
        </w:tc>
        <w:tc>
          <w:tcPr>
            <w:tcW w:w="3060" w:type="dxa"/>
            <w:shd w:val="clear" w:color="auto" w:fill="C4BC96" w:themeFill="background2" w:themeFillShade="BF"/>
            <w:vAlign w:val="center"/>
          </w:tcPr>
          <w:p w:rsidR="00EF6669" w:rsidRPr="00EF6669" w:rsidRDefault="00EF6669" w:rsidP="00222CBA">
            <w:r w:rsidRPr="00EF6669">
              <w:t>Ghi chú</w:t>
            </w:r>
          </w:p>
        </w:tc>
      </w:tr>
      <w:tr w:rsidR="00EF6669" w:rsidTr="00CF6FBD">
        <w:trPr>
          <w:jc w:val="center"/>
        </w:trPr>
        <w:tc>
          <w:tcPr>
            <w:tcW w:w="2439" w:type="dxa"/>
            <w:vAlign w:val="center"/>
          </w:tcPr>
          <w:p w:rsidR="00EF6669" w:rsidRPr="00A025A7" w:rsidRDefault="00EF6669" w:rsidP="00222CBA">
            <w:pPr>
              <w:rPr>
                <w:b/>
                <w:u w:val="single"/>
              </w:rPr>
            </w:pPr>
            <w:r w:rsidRPr="00A025A7">
              <w:rPr>
                <w:b/>
                <w:u w:val="single"/>
              </w:rPr>
              <w:t>MaChiTietThucDon</w:t>
            </w:r>
          </w:p>
        </w:tc>
        <w:tc>
          <w:tcPr>
            <w:tcW w:w="2439" w:type="dxa"/>
            <w:vAlign w:val="center"/>
          </w:tcPr>
          <w:p w:rsidR="00EF6669" w:rsidRPr="00EF6669" w:rsidRDefault="00EF6669" w:rsidP="00222CBA">
            <w:r w:rsidRPr="00EF6669">
              <w:t>Cho biết mã chi tiết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MaThucDon</w:t>
            </w:r>
          </w:p>
        </w:tc>
        <w:tc>
          <w:tcPr>
            <w:tcW w:w="2439" w:type="dxa"/>
            <w:vAlign w:val="center"/>
          </w:tcPr>
          <w:p w:rsidR="00EF6669" w:rsidRPr="00EF6669" w:rsidRDefault="00EF6669" w:rsidP="00222CBA">
            <w:r w:rsidRPr="00EF6669">
              <w:t>Cho biết mã thực đơn</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MaMonAn</w:t>
            </w:r>
          </w:p>
        </w:tc>
        <w:tc>
          <w:tcPr>
            <w:tcW w:w="2439" w:type="dxa"/>
            <w:vAlign w:val="center"/>
          </w:tcPr>
          <w:p w:rsidR="00EF6669" w:rsidRPr="00EF6669" w:rsidRDefault="00EF6669" w:rsidP="00222CBA">
            <w:r w:rsidRPr="00EF6669">
              <w:t xml:space="preserve">Mã món ăn có trong thực đơn </w:t>
            </w:r>
          </w:p>
        </w:tc>
        <w:tc>
          <w:tcPr>
            <w:tcW w:w="1620" w:type="dxa"/>
            <w:vAlign w:val="center"/>
          </w:tcPr>
          <w:p w:rsidR="00EF6669" w:rsidRPr="00EF6669" w:rsidRDefault="00EF6669" w:rsidP="00222CBA">
            <w:r w:rsidRPr="00EF6669">
              <w:t>int</w:t>
            </w:r>
          </w:p>
        </w:tc>
        <w:tc>
          <w:tcPr>
            <w:tcW w:w="3060" w:type="dxa"/>
            <w:vAlign w:val="center"/>
          </w:tcPr>
          <w:p w:rsidR="00EF6669" w:rsidRPr="00EF6669" w:rsidRDefault="00EF6669" w:rsidP="00222CBA"/>
        </w:tc>
      </w:tr>
      <w:tr w:rsidR="00EF6669" w:rsidTr="00CF6FBD">
        <w:trPr>
          <w:jc w:val="center"/>
        </w:trPr>
        <w:tc>
          <w:tcPr>
            <w:tcW w:w="2439" w:type="dxa"/>
            <w:vAlign w:val="center"/>
          </w:tcPr>
          <w:p w:rsidR="00EF6669" w:rsidRPr="00EF6669" w:rsidRDefault="00EF6669" w:rsidP="00222CBA">
            <w:r w:rsidRPr="00EF6669">
              <w:t>DonGia</w:t>
            </w:r>
          </w:p>
        </w:tc>
        <w:tc>
          <w:tcPr>
            <w:tcW w:w="2439" w:type="dxa"/>
            <w:vAlign w:val="center"/>
          </w:tcPr>
          <w:p w:rsidR="00EF6669" w:rsidRPr="00EF6669" w:rsidRDefault="00EF6669" w:rsidP="00222CBA">
            <w:r w:rsidRPr="00EF6669">
              <w:t xml:space="preserve">Đơn giá của món ăn </w:t>
            </w:r>
          </w:p>
        </w:tc>
        <w:tc>
          <w:tcPr>
            <w:tcW w:w="1620" w:type="dxa"/>
            <w:vAlign w:val="center"/>
          </w:tcPr>
          <w:p w:rsidR="00EF6669" w:rsidRPr="00EF6669" w:rsidRDefault="00141BE5" w:rsidP="00222CBA">
            <w:r>
              <w:t>decimal</w:t>
            </w:r>
          </w:p>
        </w:tc>
        <w:tc>
          <w:tcPr>
            <w:tcW w:w="3060" w:type="dxa"/>
            <w:vAlign w:val="center"/>
          </w:tcPr>
          <w:p w:rsidR="00EF6669" w:rsidRPr="00EF6669" w:rsidRDefault="00B93F53" w:rsidP="00222CBA">
            <w:r>
              <w:t xml:space="preserve">Đơn giá của mỗi món </w:t>
            </w:r>
            <w:proofErr w:type="gramStart"/>
            <w:r>
              <w:t>ăn</w:t>
            </w:r>
            <w:proofErr w:type="gramEnd"/>
            <w:r>
              <w:t xml:space="preserve"> có thể thay đổi tùy theo ngày, theo mùa… </w:t>
            </w:r>
          </w:p>
        </w:tc>
      </w:tr>
    </w:tbl>
    <w:p w:rsidR="001F6166"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19</w:t>
      </w:r>
      <w:r w:rsidR="0079682C">
        <w:rPr>
          <w:noProof/>
        </w:rPr>
        <w:fldChar w:fldCharType="end"/>
      </w:r>
      <w:r>
        <w:t xml:space="preserve"> - CHITIETTHUCDON</w:t>
      </w:r>
    </w:p>
    <w:p w:rsidR="009A38A1" w:rsidRDefault="00EF6669" w:rsidP="00222CBA">
      <w:pPr>
        <w:pStyle w:val="Heading1"/>
      </w:pPr>
      <w:r w:rsidRPr="00C55167">
        <w:t>KHOHANG</w:t>
      </w:r>
      <w:r w:rsidR="00947217">
        <w:t xml:space="preserve"> </w:t>
      </w:r>
      <w:r w:rsidRPr="00C55167">
        <w:t>(</w:t>
      </w:r>
      <w:r w:rsidRPr="00257B52">
        <w:rPr>
          <w:u w:val="single"/>
        </w:rPr>
        <w:t>MaKhoHang</w:t>
      </w:r>
      <w:r w:rsidRPr="00C55167">
        <w:t xml:space="preserve">, </w:t>
      </w:r>
      <w:r>
        <w:t>TenKhoHang</w:t>
      </w:r>
      <w:r w:rsidRPr="00C55167">
        <w:t>,</w:t>
      </w:r>
      <w:r w:rsidR="00947217">
        <w:t xml:space="preserve"> </w:t>
      </w:r>
      <w:r>
        <w:t>MaNhaHang</w:t>
      </w:r>
      <w:r w:rsidR="009A38A1">
        <w:t>)</w:t>
      </w:r>
    </w:p>
    <w:p w:rsidR="00D34731" w:rsidRDefault="00EF6669" w:rsidP="00222CBA">
      <w:proofErr w:type="gramStart"/>
      <w:r w:rsidRPr="00C55167">
        <w:t xml:space="preserve">Mỗi </w:t>
      </w:r>
      <w:r w:rsidR="00947217">
        <w:t>nhà hàng cần có kho hàng riêng.</w:t>
      </w:r>
      <w:proofErr w:type="gramEnd"/>
      <w:r w:rsidR="00947217">
        <w:t xml:space="preserve"> </w:t>
      </w:r>
      <w:proofErr w:type="gramStart"/>
      <w:r w:rsidRPr="00C55167">
        <w:t xml:space="preserve">Thông tin cơ bản của kho hàng được lưu trong bảng </w:t>
      </w:r>
      <w:r w:rsidRPr="00C55167">
        <w:rPr>
          <w:b/>
        </w:rPr>
        <w:t>KHOHANG</w:t>
      </w:r>
      <w:r w:rsidRPr="00C55167">
        <w:t>.</w:t>
      </w:r>
      <w:proofErr w:type="gramEnd"/>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D34731" w:rsidRPr="003E3E88" w:rsidTr="00CF6FBD">
        <w:trPr>
          <w:jc w:val="center"/>
        </w:trPr>
        <w:tc>
          <w:tcPr>
            <w:tcW w:w="2439" w:type="dxa"/>
            <w:shd w:val="clear" w:color="auto" w:fill="C4BC96" w:themeFill="background2" w:themeFillShade="BF"/>
            <w:vAlign w:val="center"/>
          </w:tcPr>
          <w:p w:rsidR="00D34731" w:rsidRPr="00EF6669" w:rsidRDefault="00D34731" w:rsidP="00222CBA">
            <w:r w:rsidRPr="00EF6669">
              <w:t>Tên thuộc tính</w:t>
            </w:r>
          </w:p>
        </w:tc>
        <w:tc>
          <w:tcPr>
            <w:tcW w:w="2439" w:type="dxa"/>
            <w:shd w:val="clear" w:color="auto" w:fill="C4BC96" w:themeFill="background2" w:themeFillShade="BF"/>
            <w:vAlign w:val="center"/>
          </w:tcPr>
          <w:p w:rsidR="00D34731" w:rsidRPr="00EF6669" w:rsidRDefault="00D34731" w:rsidP="00222CBA">
            <w:r w:rsidRPr="00EF6669">
              <w:t>Mô tả</w:t>
            </w:r>
          </w:p>
        </w:tc>
        <w:tc>
          <w:tcPr>
            <w:tcW w:w="1620" w:type="dxa"/>
            <w:shd w:val="clear" w:color="auto" w:fill="C4BC96" w:themeFill="background2" w:themeFillShade="BF"/>
            <w:vAlign w:val="center"/>
          </w:tcPr>
          <w:p w:rsidR="00D34731" w:rsidRPr="00EF6669" w:rsidRDefault="00D34731" w:rsidP="00222CBA">
            <w:r w:rsidRPr="00EF6669">
              <w:t>Kiểu dữ liệu</w:t>
            </w:r>
          </w:p>
        </w:tc>
        <w:tc>
          <w:tcPr>
            <w:tcW w:w="3060" w:type="dxa"/>
            <w:shd w:val="clear" w:color="auto" w:fill="C4BC96" w:themeFill="background2" w:themeFillShade="BF"/>
            <w:vAlign w:val="center"/>
          </w:tcPr>
          <w:p w:rsidR="00D34731" w:rsidRPr="00EF6669" w:rsidRDefault="00D34731" w:rsidP="00222CBA">
            <w:r w:rsidRPr="00EF6669">
              <w:t>Ghi chú</w:t>
            </w:r>
          </w:p>
        </w:tc>
      </w:tr>
      <w:tr w:rsidR="00D34731" w:rsidTr="00CF6FBD">
        <w:trPr>
          <w:jc w:val="center"/>
        </w:trPr>
        <w:tc>
          <w:tcPr>
            <w:tcW w:w="2439" w:type="dxa"/>
            <w:vAlign w:val="center"/>
          </w:tcPr>
          <w:p w:rsidR="00D34731" w:rsidRPr="00A025A7" w:rsidRDefault="00D34731" w:rsidP="00222CBA">
            <w:pPr>
              <w:rPr>
                <w:b/>
                <w:u w:val="single"/>
              </w:rPr>
            </w:pPr>
            <w:r w:rsidRPr="00A025A7">
              <w:rPr>
                <w:b/>
                <w:u w:val="single"/>
              </w:rPr>
              <w:t>MaKhoHang</w:t>
            </w:r>
          </w:p>
        </w:tc>
        <w:tc>
          <w:tcPr>
            <w:tcW w:w="2439" w:type="dxa"/>
            <w:vAlign w:val="center"/>
          </w:tcPr>
          <w:p w:rsidR="00D34731" w:rsidRPr="00EF6669" w:rsidRDefault="007161B8" w:rsidP="00222CBA">
            <w:r>
              <w:t>Thông tin mã kho hàng</w:t>
            </w:r>
          </w:p>
        </w:tc>
        <w:tc>
          <w:tcPr>
            <w:tcW w:w="1620" w:type="dxa"/>
            <w:vAlign w:val="center"/>
          </w:tcPr>
          <w:p w:rsidR="00D34731" w:rsidRPr="00EF6669" w:rsidRDefault="00D34731" w:rsidP="00222CBA">
            <w:r w:rsidRPr="00EF6669">
              <w:t>int</w:t>
            </w:r>
          </w:p>
        </w:tc>
        <w:tc>
          <w:tcPr>
            <w:tcW w:w="3060" w:type="dxa"/>
            <w:vAlign w:val="center"/>
          </w:tcPr>
          <w:p w:rsidR="00D34731" w:rsidRPr="00EF6669" w:rsidRDefault="00D34731" w:rsidP="00222CBA"/>
        </w:tc>
      </w:tr>
      <w:tr w:rsidR="00D34731" w:rsidTr="00CF6FBD">
        <w:trPr>
          <w:jc w:val="center"/>
        </w:trPr>
        <w:tc>
          <w:tcPr>
            <w:tcW w:w="2439" w:type="dxa"/>
            <w:vAlign w:val="center"/>
          </w:tcPr>
          <w:p w:rsidR="00D34731" w:rsidRPr="00EF6669" w:rsidRDefault="00D34731" w:rsidP="00222CBA">
            <w:r>
              <w:t>TenKhoHang</w:t>
            </w:r>
          </w:p>
        </w:tc>
        <w:tc>
          <w:tcPr>
            <w:tcW w:w="2439" w:type="dxa"/>
            <w:vAlign w:val="center"/>
          </w:tcPr>
          <w:p w:rsidR="00D34731" w:rsidRPr="00EF6669" w:rsidRDefault="007161B8" w:rsidP="00222CBA">
            <w:r>
              <w:t>Tên kho hàng</w:t>
            </w:r>
          </w:p>
        </w:tc>
        <w:tc>
          <w:tcPr>
            <w:tcW w:w="1620" w:type="dxa"/>
            <w:vAlign w:val="center"/>
          </w:tcPr>
          <w:p w:rsidR="00D34731" w:rsidRPr="00EF6669" w:rsidRDefault="007161B8" w:rsidP="00222CBA">
            <w:r>
              <w:t>nvarchar(100)</w:t>
            </w:r>
          </w:p>
        </w:tc>
        <w:tc>
          <w:tcPr>
            <w:tcW w:w="3060" w:type="dxa"/>
            <w:vAlign w:val="center"/>
          </w:tcPr>
          <w:p w:rsidR="00D34731" w:rsidRPr="00EF6669" w:rsidRDefault="00D34731" w:rsidP="00222CBA"/>
        </w:tc>
      </w:tr>
      <w:tr w:rsidR="00D34731" w:rsidTr="00CF6FBD">
        <w:trPr>
          <w:jc w:val="center"/>
        </w:trPr>
        <w:tc>
          <w:tcPr>
            <w:tcW w:w="2439" w:type="dxa"/>
            <w:vAlign w:val="center"/>
          </w:tcPr>
          <w:p w:rsidR="00D34731" w:rsidRPr="00EF6669" w:rsidRDefault="00D34731" w:rsidP="00222CBA">
            <w:r>
              <w:t>MaNhaHang</w:t>
            </w:r>
          </w:p>
        </w:tc>
        <w:tc>
          <w:tcPr>
            <w:tcW w:w="2439" w:type="dxa"/>
            <w:vAlign w:val="center"/>
          </w:tcPr>
          <w:p w:rsidR="00D34731" w:rsidRPr="00EF6669" w:rsidRDefault="00D34731" w:rsidP="00222CBA">
            <w:r>
              <w:t>C</w:t>
            </w:r>
            <w:r w:rsidRPr="00C55167">
              <w:t>ho biết kho hàng thuộc về nhà hàng nào</w:t>
            </w:r>
          </w:p>
        </w:tc>
        <w:tc>
          <w:tcPr>
            <w:tcW w:w="1620" w:type="dxa"/>
            <w:vAlign w:val="center"/>
          </w:tcPr>
          <w:p w:rsidR="00D34731" w:rsidRPr="00EF6669" w:rsidRDefault="00D34731" w:rsidP="00222CBA">
            <w:r w:rsidRPr="00EF6669">
              <w:t>int</w:t>
            </w:r>
          </w:p>
        </w:tc>
        <w:tc>
          <w:tcPr>
            <w:tcW w:w="3060" w:type="dxa"/>
            <w:vAlign w:val="center"/>
          </w:tcPr>
          <w:p w:rsidR="00D34731" w:rsidRPr="00EF6669" w:rsidRDefault="00D34731" w:rsidP="00222CBA"/>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0</w:t>
      </w:r>
      <w:r w:rsidR="0079682C">
        <w:rPr>
          <w:noProof/>
        </w:rPr>
        <w:fldChar w:fldCharType="end"/>
      </w:r>
      <w:r>
        <w:t xml:space="preserve"> - KHOHANG</w:t>
      </w:r>
    </w:p>
    <w:p w:rsidR="009A38A1" w:rsidRDefault="00EF6669" w:rsidP="00222CBA">
      <w:pPr>
        <w:pStyle w:val="Heading1"/>
      </w:pPr>
      <w:r w:rsidRPr="00C55167">
        <w:t>THONGTINHANGNHAP</w:t>
      </w:r>
      <w:r w:rsidR="00947217">
        <w:t xml:space="preserve"> </w:t>
      </w:r>
      <w:r w:rsidRPr="00C55167">
        <w:t>(</w:t>
      </w:r>
      <w:r w:rsidR="000F0F76" w:rsidRPr="00257B52">
        <w:rPr>
          <w:u w:val="single"/>
        </w:rPr>
        <w:t>MaHangNhap</w:t>
      </w:r>
      <w:r w:rsidRPr="00C55167">
        <w:t xml:space="preserve">, </w:t>
      </w:r>
      <w:r w:rsidR="000F0F76">
        <w:t>Ngay</w:t>
      </w:r>
      <w:r w:rsidR="008850FE">
        <w:t>Gio</w:t>
      </w:r>
      <w:r w:rsidR="000F0F76">
        <w:t>Nhap</w:t>
      </w:r>
      <w:r w:rsidRPr="00C55167">
        <w:t xml:space="preserve">, </w:t>
      </w:r>
      <w:r w:rsidR="000F0F76">
        <w:t>MaKho</w:t>
      </w:r>
      <w:r w:rsidR="009341FA">
        <w:t>Hang</w:t>
      </w:r>
      <w:r w:rsidR="009A38A1">
        <w:t>)</w:t>
      </w:r>
    </w:p>
    <w:p w:rsidR="00276513" w:rsidRDefault="00EF6669" w:rsidP="00222CBA">
      <w:proofErr w:type="gramStart"/>
      <w:r w:rsidRPr="00C55167">
        <w:t xml:space="preserve">Bảng này cho biết thông tin cơ bản </w:t>
      </w:r>
      <w:r>
        <w:t xml:space="preserve">trong </w:t>
      </w:r>
      <w:r w:rsidRPr="00C55167">
        <w:t>mỗi lần nhập hàng.</w:t>
      </w:r>
      <w:proofErr w:type="gramEnd"/>
      <w:r w:rsidRPr="00C55167">
        <w:t xml:space="preserve"> </w:t>
      </w:r>
    </w:p>
    <w:tbl>
      <w:tblPr>
        <w:tblStyle w:val="TableGrid"/>
        <w:tblW w:w="9558" w:type="dxa"/>
        <w:jc w:val="center"/>
        <w:tblLayout w:type="fixed"/>
        <w:tblLook w:val="04A0" w:firstRow="1" w:lastRow="0" w:firstColumn="1" w:lastColumn="0" w:noHBand="0" w:noVBand="1"/>
      </w:tblPr>
      <w:tblGrid>
        <w:gridCol w:w="2439"/>
        <w:gridCol w:w="2439"/>
        <w:gridCol w:w="1620"/>
        <w:gridCol w:w="3060"/>
      </w:tblGrid>
      <w:tr w:rsidR="00276513" w:rsidRPr="003E3E88" w:rsidTr="00CF6FBD">
        <w:trPr>
          <w:jc w:val="center"/>
        </w:trPr>
        <w:tc>
          <w:tcPr>
            <w:tcW w:w="2439" w:type="dxa"/>
            <w:shd w:val="clear" w:color="auto" w:fill="C4BC96" w:themeFill="background2" w:themeFillShade="BF"/>
            <w:vAlign w:val="center"/>
          </w:tcPr>
          <w:p w:rsidR="00276513" w:rsidRPr="00EF6669" w:rsidRDefault="00276513" w:rsidP="00222CBA">
            <w:r w:rsidRPr="00EF6669">
              <w:lastRenderedPageBreak/>
              <w:t>Tên thuộc tính</w:t>
            </w:r>
          </w:p>
        </w:tc>
        <w:tc>
          <w:tcPr>
            <w:tcW w:w="2439" w:type="dxa"/>
            <w:shd w:val="clear" w:color="auto" w:fill="C4BC96" w:themeFill="background2" w:themeFillShade="BF"/>
            <w:vAlign w:val="center"/>
          </w:tcPr>
          <w:p w:rsidR="00276513" w:rsidRPr="00EF6669" w:rsidRDefault="00276513" w:rsidP="00222CBA">
            <w:r w:rsidRPr="00EF6669">
              <w:t>Mô tả</w:t>
            </w:r>
          </w:p>
        </w:tc>
        <w:tc>
          <w:tcPr>
            <w:tcW w:w="1620" w:type="dxa"/>
            <w:shd w:val="clear" w:color="auto" w:fill="C4BC96" w:themeFill="background2" w:themeFillShade="BF"/>
            <w:vAlign w:val="center"/>
          </w:tcPr>
          <w:p w:rsidR="00276513" w:rsidRPr="00EF6669" w:rsidRDefault="00276513" w:rsidP="00222CBA">
            <w:r w:rsidRPr="00EF6669">
              <w:t>Kiểu dữ liệu</w:t>
            </w:r>
          </w:p>
        </w:tc>
        <w:tc>
          <w:tcPr>
            <w:tcW w:w="3060" w:type="dxa"/>
            <w:shd w:val="clear" w:color="auto" w:fill="C4BC96" w:themeFill="background2" w:themeFillShade="BF"/>
            <w:vAlign w:val="center"/>
          </w:tcPr>
          <w:p w:rsidR="00276513" w:rsidRPr="00EF6669" w:rsidRDefault="00276513" w:rsidP="00222CBA">
            <w:r w:rsidRPr="00EF6669">
              <w:t>Ghi chú</w:t>
            </w:r>
          </w:p>
        </w:tc>
      </w:tr>
      <w:tr w:rsidR="00276513" w:rsidTr="00CF6FBD">
        <w:trPr>
          <w:jc w:val="center"/>
        </w:trPr>
        <w:tc>
          <w:tcPr>
            <w:tcW w:w="2439" w:type="dxa"/>
            <w:vAlign w:val="center"/>
          </w:tcPr>
          <w:p w:rsidR="00276513" w:rsidRPr="00A025A7" w:rsidRDefault="008850FE" w:rsidP="00222CBA">
            <w:pPr>
              <w:rPr>
                <w:b/>
                <w:u w:val="single"/>
              </w:rPr>
            </w:pPr>
            <w:r w:rsidRPr="00A025A7">
              <w:rPr>
                <w:b/>
                <w:u w:val="single"/>
              </w:rPr>
              <w:t>MaHangNhap</w:t>
            </w:r>
          </w:p>
        </w:tc>
        <w:tc>
          <w:tcPr>
            <w:tcW w:w="2439" w:type="dxa"/>
            <w:vAlign w:val="center"/>
          </w:tcPr>
          <w:p w:rsidR="00276513" w:rsidRPr="00EF6669" w:rsidRDefault="00276513" w:rsidP="00222CBA">
            <w:r>
              <w:t xml:space="preserve">Thông tin mã </w:t>
            </w:r>
            <w:r w:rsidR="008850FE">
              <w:t>hàng nhập</w:t>
            </w:r>
          </w:p>
        </w:tc>
        <w:tc>
          <w:tcPr>
            <w:tcW w:w="1620" w:type="dxa"/>
            <w:vAlign w:val="center"/>
          </w:tcPr>
          <w:p w:rsidR="00276513" w:rsidRPr="00EF6669" w:rsidRDefault="00276513" w:rsidP="00222CBA">
            <w:r w:rsidRPr="00EF6669">
              <w:t>int</w:t>
            </w:r>
          </w:p>
        </w:tc>
        <w:tc>
          <w:tcPr>
            <w:tcW w:w="3060" w:type="dxa"/>
            <w:vAlign w:val="center"/>
          </w:tcPr>
          <w:p w:rsidR="00276513" w:rsidRPr="00EF6669" w:rsidRDefault="00276513" w:rsidP="00222CBA"/>
        </w:tc>
      </w:tr>
      <w:tr w:rsidR="00276513" w:rsidTr="00CF6FBD">
        <w:trPr>
          <w:jc w:val="center"/>
        </w:trPr>
        <w:tc>
          <w:tcPr>
            <w:tcW w:w="2439" w:type="dxa"/>
            <w:vAlign w:val="center"/>
          </w:tcPr>
          <w:p w:rsidR="00276513" w:rsidRPr="00EF6669" w:rsidRDefault="008850FE" w:rsidP="00222CBA">
            <w:r>
              <w:t>NgayGioNhap</w:t>
            </w:r>
          </w:p>
        </w:tc>
        <w:tc>
          <w:tcPr>
            <w:tcW w:w="2439" w:type="dxa"/>
            <w:vAlign w:val="center"/>
          </w:tcPr>
          <w:p w:rsidR="00276513" w:rsidRPr="00EF6669" w:rsidRDefault="008850FE" w:rsidP="00222CBA">
            <w:r>
              <w:t>Ngày giờ nhập hàng</w:t>
            </w:r>
          </w:p>
        </w:tc>
        <w:tc>
          <w:tcPr>
            <w:tcW w:w="1620" w:type="dxa"/>
            <w:vAlign w:val="center"/>
          </w:tcPr>
          <w:p w:rsidR="00276513" w:rsidRPr="00EF6669" w:rsidRDefault="008850FE" w:rsidP="00222CBA">
            <w:r>
              <w:t>datetime</w:t>
            </w:r>
          </w:p>
        </w:tc>
        <w:tc>
          <w:tcPr>
            <w:tcW w:w="3060" w:type="dxa"/>
            <w:vAlign w:val="center"/>
          </w:tcPr>
          <w:p w:rsidR="00276513" w:rsidRPr="00EF6669" w:rsidRDefault="00276513" w:rsidP="00222CBA"/>
        </w:tc>
      </w:tr>
      <w:tr w:rsidR="00276513" w:rsidTr="00CF6FBD">
        <w:trPr>
          <w:jc w:val="center"/>
        </w:trPr>
        <w:tc>
          <w:tcPr>
            <w:tcW w:w="2439" w:type="dxa"/>
            <w:vAlign w:val="center"/>
          </w:tcPr>
          <w:p w:rsidR="00276513" w:rsidRPr="00EF6669" w:rsidRDefault="008850FE" w:rsidP="00222CBA">
            <w:r>
              <w:t>MaKho</w:t>
            </w:r>
            <w:r w:rsidR="009341FA">
              <w:t>Hang</w:t>
            </w:r>
          </w:p>
        </w:tc>
        <w:tc>
          <w:tcPr>
            <w:tcW w:w="2439" w:type="dxa"/>
            <w:vAlign w:val="center"/>
          </w:tcPr>
          <w:p w:rsidR="00276513" w:rsidRPr="00EF6669" w:rsidRDefault="00276513" w:rsidP="00222CBA">
            <w:r>
              <w:t>C</w:t>
            </w:r>
            <w:r w:rsidRPr="00C55167">
              <w:t xml:space="preserve">ho biết </w:t>
            </w:r>
            <w:r w:rsidR="00DC1724">
              <w:t>nhập hàng vào kho hàng nào (thuộc nhà hàng nào)</w:t>
            </w:r>
          </w:p>
        </w:tc>
        <w:tc>
          <w:tcPr>
            <w:tcW w:w="1620" w:type="dxa"/>
            <w:vAlign w:val="center"/>
          </w:tcPr>
          <w:p w:rsidR="00276513" w:rsidRPr="00EF6669" w:rsidRDefault="00276513" w:rsidP="00222CBA">
            <w:r w:rsidRPr="00EF6669">
              <w:t>int</w:t>
            </w:r>
          </w:p>
        </w:tc>
        <w:tc>
          <w:tcPr>
            <w:tcW w:w="3060" w:type="dxa"/>
            <w:vAlign w:val="center"/>
          </w:tcPr>
          <w:p w:rsidR="00276513" w:rsidRPr="00EF6669" w:rsidRDefault="00276513" w:rsidP="00222CBA"/>
        </w:tc>
      </w:tr>
    </w:tbl>
    <w:p w:rsidR="00700860"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1</w:t>
      </w:r>
      <w:r w:rsidR="0079682C">
        <w:rPr>
          <w:noProof/>
        </w:rPr>
        <w:fldChar w:fldCharType="end"/>
      </w:r>
      <w:r>
        <w:t xml:space="preserve"> - THONGTINHANGNHAP</w:t>
      </w:r>
    </w:p>
    <w:p w:rsidR="00BE179F" w:rsidRDefault="00EF6669" w:rsidP="00222CBA">
      <w:pPr>
        <w:pStyle w:val="Heading1"/>
      </w:pPr>
      <w:r w:rsidRPr="00C55167">
        <w:t>CHITIETHANGNHAP</w:t>
      </w:r>
      <w:r w:rsidR="00947217">
        <w:t xml:space="preserve"> </w:t>
      </w:r>
      <w:r w:rsidRPr="00C55167">
        <w:t>(</w:t>
      </w:r>
      <w:r w:rsidR="009925A5" w:rsidRPr="00257B52">
        <w:rPr>
          <w:u w:val="single"/>
        </w:rPr>
        <w:t>MaChiTietHangNhap</w:t>
      </w:r>
      <w:r w:rsidRPr="00C55167">
        <w:t xml:space="preserve">, </w:t>
      </w:r>
      <w:r w:rsidR="00CA6C50">
        <w:t xml:space="preserve">MaHangNhap, </w:t>
      </w:r>
      <w:r w:rsidR="009925A5">
        <w:t>MaNguyenLieu</w:t>
      </w:r>
      <w:r w:rsidRPr="00C55167">
        <w:t xml:space="preserve">, </w:t>
      </w:r>
      <w:r w:rsidR="009925A5">
        <w:t>MaNhaCungCap</w:t>
      </w:r>
      <w:r w:rsidRPr="00C55167">
        <w:t xml:space="preserve">, </w:t>
      </w:r>
      <w:r w:rsidR="009925A5">
        <w:t>DonGia</w:t>
      </w:r>
      <w:r w:rsidRPr="00C55167">
        <w:t>,</w:t>
      </w:r>
      <w:r w:rsidR="009925A5">
        <w:t xml:space="preserve"> SoLuong</w:t>
      </w:r>
      <w:r w:rsidRPr="00C55167">
        <w:t xml:space="preserve">, </w:t>
      </w:r>
      <w:r w:rsidR="009925A5">
        <w:t>TinhTrangGiaoHang</w:t>
      </w:r>
      <w:r w:rsidRPr="00C55167">
        <w:t xml:space="preserve">, </w:t>
      </w:r>
      <w:r w:rsidR="009341FA">
        <w:t>TinhTrang</w:t>
      </w:r>
      <w:r w:rsidR="009925A5">
        <w:t>ThanhToan</w:t>
      </w:r>
      <w:r w:rsidRPr="00C55167">
        <w:t>)</w:t>
      </w:r>
    </w:p>
    <w:p w:rsidR="009925A5" w:rsidRDefault="00EF6669" w:rsidP="00222CBA">
      <w:proofErr w:type="gramStart"/>
      <w:r>
        <w:t>C</w:t>
      </w:r>
      <w:r w:rsidRPr="00C55167">
        <w:t>ho biết danh sách chi tiết các nguyên liệu trong mỗi lần nhập hàng</w:t>
      </w:r>
      <w:r>
        <w:t>.</w:t>
      </w:r>
      <w:proofErr w:type="gramEnd"/>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9925A5" w:rsidRPr="003E3E88" w:rsidTr="009B30C9">
        <w:trPr>
          <w:jc w:val="center"/>
        </w:trPr>
        <w:tc>
          <w:tcPr>
            <w:tcW w:w="2619" w:type="dxa"/>
            <w:shd w:val="clear" w:color="auto" w:fill="C4BC96" w:themeFill="background2" w:themeFillShade="BF"/>
            <w:vAlign w:val="center"/>
          </w:tcPr>
          <w:p w:rsidR="009925A5" w:rsidRPr="00EF6669" w:rsidRDefault="009925A5" w:rsidP="00222CBA">
            <w:r w:rsidRPr="00EF6669">
              <w:t>Tên thuộc tính</w:t>
            </w:r>
          </w:p>
        </w:tc>
        <w:tc>
          <w:tcPr>
            <w:tcW w:w="2259" w:type="dxa"/>
            <w:shd w:val="clear" w:color="auto" w:fill="C4BC96" w:themeFill="background2" w:themeFillShade="BF"/>
            <w:vAlign w:val="center"/>
          </w:tcPr>
          <w:p w:rsidR="009925A5" w:rsidRPr="00EF6669" w:rsidRDefault="009925A5" w:rsidP="00222CBA">
            <w:r w:rsidRPr="00EF6669">
              <w:t>Mô tả</w:t>
            </w:r>
          </w:p>
        </w:tc>
        <w:tc>
          <w:tcPr>
            <w:tcW w:w="1620" w:type="dxa"/>
            <w:shd w:val="clear" w:color="auto" w:fill="C4BC96" w:themeFill="background2" w:themeFillShade="BF"/>
            <w:vAlign w:val="center"/>
          </w:tcPr>
          <w:p w:rsidR="009925A5" w:rsidRPr="00EF6669" w:rsidRDefault="009925A5" w:rsidP="00222CBA">
            <w:r w:rsidRPr="00EF6669">
              <w:t>Kiểu dữ liệu</w:t>
            </w:r>
          </w:p>
        </w:tc>
        <w:tc>
          <w:tcPr>
            <w:tcW w:w="3060" w:type="dxa"/>
            <w:shd w:val="clear" w:color="auto" w:fill="C4BC96" w:themeFill="background2" w:themeFillShade="BF"/>
            <w:vAlign w:val="center"/>
          </w:tcPr>
          <w:p w:rsidR="009925A5" w:rsidRPr="00EF6669" w:rsidRDefault="009925A5" w:rsidP="00222CBA">
            <w:r w:rsidRPr="00EF6669">
              <w:t>Ghi chú</w:t>
            </w:r>
          </w:p>
        </w:tc>
      </w:tr>
      <w:tr w:rsidR="009925A5" w:rsidTr="009B30C9">
        <w:trPr>
          <w:jc w:val="center"/>
        </w:trPr>
        <w:tc>
          <w:tcPr>
            <w:tcW w:w="2619" w:type="dxa"/>
            <w:vAlign w:val="center"/>
          </w:tcPr>
          <w:p w:rsidR="009925A5" w:rsidRPr="00A025A7" w:rsidRDefault="009B30C9" w:rsidP="00222CBA">
            <w:pPr>
              <w:rPr>
                <w:b/>
                <w:u w:val="single"/>
              </w:rPr>
            </w:pPr>
            <w:r w:rsidRPr="00A025A7">
              <w:rPr>
                <w:b/>
                <w:u w:val="single"/>
              </w:rPr>
              <w:t>MaChiTietHangNhap</w:t>
            </w:r>
          </w:p>
        </w:tc>
        <w:tc>
          <w:tcPr>
            <w:tcW w:w="2259" w:type="dxa"/>
            <w:vAlign w:val="center"/>
          </w:tcPr>
          <w:p w:rsidR="009925A5" w:rsidRPr="00EF6669" w:rsidRDefault="009B30C9" w:rsidP="00222CBA">
            <w:r>
              <w:t>Mã chi tiết hàng nhập</w:t>
            </w:r>
          </w:p>
        </w:tc>
        <w:tc>
          <w:tcPr>
            <w:tcW w:w="1620" w:type="dxa"/>
            <w:vAlign w:val="center"/>
          </w:tcPr>
          <w:p w:rsidR="009925A5" w:rsidRPr="00EF6669" w:rsidRDefault="009925A5" w:rsidP="00222CBA">
            <w:r w:rsidRPr="00EF6669">
              <w:t>int</w:t>
            </w:r>
          </w:p>
        </w:tc>
        <w:tc>
          <w:tcPr>
            <w:tcW w:w="3060" w:type="dxa"/>
            <w:vAlign w:val="center"/>
          </w:tcPr>
          <w:p w:rsidR="009925A5" w:rsidRPr="00EF6669" w:rsidRDefault="009925A5" w:rsidP="00222CBA"/>
        </w:tc>
      </w:tr>
      <w:tr w:rsidR="00CA6C50" w:rsidTr="009B30C9">
        <w:trPr>
          <w:jc w:val="center"/>
        </w:trPr>
        <w:tc>
          <w:tcPr>
            <w:tcW w:w="2619" w:type="dxa"/>
            <w:vAlign w:val="center"/>
          </w:tcPr>
          <w:p w:rsidR="00CA6C50" w:rsidRDefault="00CA6C50" w:rsidP="00222CBA">
            <w:r>
              <w:t>MaHangNhap</w:t>
            </w:r>
          </w:p>
        </w:tc>
        <w:tc>
          <w:tcPr>
            <w:tcW w:w="2259" w:type="dxa"/>
            <w:vAlign w:val="center"/>
          </w:tcPr>
          <w:p w:rsidR="00CA6C50" w:rsidRDefault="00CA6C50" w:rsidP="00222CBA">
            <w:r>
              <w:t>Thông tin mã hàng nhập</w:t>
            </w:r>
          </w:p>
        </w:tc>
        <w:tc>
          <w:tcPr>
            <w:tcW w:w="1620" w:type="dxa"/>
            <w:vAlign w:val="center"/>
          </w:tcPr>
          <w:p w:rsidR="00CA6C50" w:rsidRDefault="00CA6C50" w:rsidP="00222CBA">
            <w:r>
              <w:t>int</w:t>
            </w:r>
          </w:p>
        </w:tc>
        <w:tc>
          <w:tcPr>
            <w:tcW w:w="3060" w:type="dxa"/>
            <w:vAlign w:val="center"/>
          </w:tcPr>
          <w:p w:rsidR="00CA6C50" w:rsidRPr="00EF6669" w:rsidRDefault="00CA6C50" w:rsidP="00222CBA"/>
        </w:tc>
      </w:tr>
      <w:tr w:rsidR="009925A5" w:rsidTr="009B30C9">
        <w:trPr>
          <w:jc w:val="center"/>
        </w:trPr>
        <w:tc>
          <w:tcPr>
            <w:tcW w:w="2619" w:type="dxa"/>
            <w:vAlign w:val="center"/>
          </w:tcPr>
          <w:p w:rsidR="009925A5" w:rsidRPr="00EF6669" w:rsidRDefault="009B30C9" w:rsidP="00222CBA">
            <w:r>
              <w:t>MaNguyenLieu</w:t>
            </w:r>
          </w:p>
        </w:tc>
        <w:tc>
          <w:tcPr>
            <w:tcW w:w="2259" w:type="dxa"/>
            <w:vAlign w:val="center"/>
          </w:tcPr>
          <w:p w:rsidR="009925A5" w:rsidRPr="00EF6669" w:rsidRDefault="009B30C9" w:rsidP="00222CBA">
            <w:r>
              <w:t>Mã nguyên liệu được nhập</w:t>
            </w:r>
          </w:p>
        </w:tc>
        <w:tc>
          <w:tcPr>
            <w:tcW w:w="1620" w:type="dxa"/>
            <w:vAlign w:val="center"/>
          </w:tcPr>
          <w:p w:rsidR="009925A5" w:rsidRPr="00EF6669" w:rsidRDefault="009B30C9" w:rsidP="00222CBA">
            <w:r>
              <w:t>int</w:t>
            </w:r>
          </w:p>
        </w:tc>
        <w:tc>
          <w:tcPr>
            <w:tcW w:w="3060" w:type="dxa"/>
            <w:vAlign w:val="center"/>
          </w:tcPr>
          <w:p w:rsidR="009925A5" w:rsidRPr="00EF6669" w:rsidRDefault="009925A5" w:rsidP="00222CBA"/>
        </w:tc>
      </w:tr>
      <w:tr w:rsidR="009925A5" w:rsidTr="009B30C9">
        <w:trPr>
          <w:jc w:val="center"/>
        </w:trPr>
        <w:tc>
          <w:tcPr>
            <w:tcW w:w="2619" w:type="dxa"/>
            <w:vAlign w:val="center"/>
          </w:tcPr>
          <w:p w:rsidR="009925A5" w:rsidRPr="00EF6669" w:rsidRDefault="009B30C9" w:rsidP="00222CBA">
            <w:r>
              <w:t>MaNhaCungCap</w:t>
            </w:r>
          </w:p>
        </w:tc>
        <w:tc>
          <w:tcPr>
            <w:tcW w:w="2259" w:type="dxa"/>
            <w:vAlign w:val="center"/>
          </w:tcPr>
          <w:p w:rsidR="009925A5" w:rsidRPr="00EF6669" w:rsidRDefault="009B30C9" w:rsidP="00222CBA">
            <w:r>
              <w:t>Cho biết thông tin mã nhà cung cấp nguyên liệu đó</w:t>
            </w:r>
          </w:p>
        </w:tc>
        <w:tc>
          <w:tcPr>
            <w:tcW w:w="1620" w:type="dxa"/>
            <w:vAlign w:val="center"/>
          </w:tcPr>
          <w:p w:rsidR="009925A5" w:rsidRPr="00EF6669" w:rsidRDefault="009B30C9" w:rsidP="00222CBA">
            <w:r>
              <w:t>int</w:t>
            </w:r>
          </w:p>
        </w:tc>
        <w:tc>
          <w:tcPr>
            <w:tcW w:w="3060" w:type="dxa"/>
            <w:vAlign w:val="center"/>
          </w:tcPr>
          <w:p w:rsidR="009925A5" w:rsidRPr="00EF6669" w:rsidRDefault="009925A5" w:rsidP="00222CBA"/>
        </w:tc>
      </w:tr>
      <w:tr w:rsidR="009925A5" w:rsidTr="009B30C9">
        <w:trPr>
          <w:jc w:val="center"/>
        </w:trPr>
        <w:tc>
          <w:tcPr>
            <w:tcW w:w="2619" w:type="dxa"/>
            <w:vAlign w:val="center"/>
          </w:tcPr>
          <w:p w:rsidR="009925A5" w:rsidRDefault="009B30C9" w:rsidP="00222CBA">
            <w:r>
              <w:t>DonGia</w:t>
            </w:r>
          </w:p>
        </w:tc>
        <w:tc>
          <w:tcPr>
            <w:tcW w:w="2259" w:type="dxa"/>
            <w:vAlign w:val="center"/>
          </w:tcPr>
          <w:p w:rsidR="009925A5" w:rsidRDefault="009B30C9" w:rsidP="00222CBA">
            <w:r>
              <w:t>Đơn giá của loại nguyên liệu mà nhà cung cấp cung cấp</w:t>
            </w:r>
          </w:p>
        </w:tc>
        <w:tc>
          <w:tcPr>
            <w:tcW w:w="1620" w:type="dxa"/>
            <w:vAlign w:val="center"/>
          </w:tcPr>
          <w:p w:rsidR="009925A5" w:rsidRPr="00EF6669" w:rsidRDefault="009B30C9" w:rsidP="00222CBA">
            <w:r>
              <w:t>decimal</w:t>
            </w:r>
          </w:p>
        </w:tc>
        <w:tc>
          <w:tcPr>
            <w:tcW w:w="3060" w:type="dxa"/>
            <w:vAlign w:val="center"/>
          </w:tcPr>
          <w:p w:rsidR="009925A5" w:rsidRPr="00EF6669" w:rsidRDefault="007612BE" w:rsidP="00222CBA">
            <w:r>
              <w:t>Do nhà cung cấp đưa giá một thời điểm theo thỏa thuận, đơn giá có thể do nhà cung cấp thay đổi vào mỗi lần giao hàng</w:t>
            </w:r>
          </w:p>
        </w:tc>
      </w:tr>
      <w:tr w:rsidR="009B30C9" w:rsidTr="009B30C9">
        <w:trPr>
          <w:jc w:val="center"/>
        </w:trPr>
        <w:tc>
          <w:tcPr>
            <w:tcW w:w="2619" w:type="dxa"/>
            <w:vAlign w:val="center"/>
          </w:tcPr>
          <w:p w:rsidR="009B30C9" w:rsidRDefault="009B30C9" w:rsidP="00222CBA">
            <w:r>
              <w:t>SoLuong</w:t>
            </w:r>
          </w:p>
        </w:tc>
        <w:tc>
          <w:tcPr>
            <w:tcW w:w="2259" w:type="dxa"/>
            <w:vAlign w:val="center"/>
          </w:tcPr>
          <w:p w:rsidR="009B30C9" w:rsidRDefault="009B30C9" w:rsidP="00222CBA">
            <w:r>
              <w:t>Số lượng nguyên liệu nhập vào</w:t>
            </w:r>
          </w:p>
        </w:tc>
        <w:tc>
          <w:tcPr>
            <w:tcW w:w="1620" w:type="dxa"/>
            <w:vAlign w:val="center"/>
          </w:tcPr>
          <w:p w:rsidR="009B30C9" w:rsidRDefault="00D72597" w:rsidP="00222CBA">
            <w:r>
              <w:t>decimal</w:t>
            </w:r>
          </w:p>
        </w:tc>
        <w:tc>
          <w:tcPr>
            <w:tcW w:w="3060" w:type="dxa"/>
            <w:vAlign w:val="center"/>
          </w:tcPr>
          <w:p w:rsidR="009B30C9" w:rsidRPr="00EF6669" w:rsidRDefault="009B30C9" w:rsidP="00222CBA"/>
        </w:tc>
      </w:tr>
      <w:tr w:rsidR="009B30C9" w:rsidTr="009B30C9">
        <w:trPr>
          <w:jc w:val="center"/>
        </w:trPr>
        <w:tc>
          <w:tcPr>
            <w:tcW w:w="2619" w:type="dxa"/>
            <w:vAlign w:val="center"/>
          </w:tcPr>
          <w:p w:rsidR="009B30C9" w:rsidRDefault="009B30C9" w:rsidP="00222CBA">
            <w:r>
              <w:t>TinhTrangGiaoHang</w:t>
            </w:r>
          </w:p>
        </w:tc>
        <w:tc>
          <w:tcPr>
            <w:tcW w:w="2259" w:type="dxa"/>
            <w:vAlign w:val="center"/>
          </w:tcPr>
          <w:p w:rsidR="009B30C9" w:rsidRDefault="00C6234C" w:rsidP="00222CBA">
            <w:r>
              <w:t>Cho biết loại nguyên liệu nhập vào này đã được giao tới hay chưa</w:t>
            </w:r>
          </w:p>
        </w:tc>
        <w:tc>
          <w:tcPr>
            <w:tcW w:w="1620" w:type="dxa"/>
            <w:vAlign w:val="center"/>
          </w:tcPr>
          <w:p w:rsidR="009B30C9" w:rsidRDefault="00C6234C" w:rsidP="00222CBA">
            <w:r>
              <w:t>bit</w:t>
            </w:r>
          </w:p>
        </w:tc>
        <w:tc>
          <w:tcPr>
            <w:tcW w:w="3060" w:type="dxa"/>
            <w:vAlign w:val="center"/>
          </w:tcPr>
          <w:p w:rsidR="009B30C9" w:rsidRPr="00EF6669" w:rsidRDefault="009B30C9" w:rsidP="00222CBA"/>
        </w:tc>
      </w:tr>
      <w:tr w:rsidR="009B30C9" w:rsidTr="009B30C9">
        <w:trPr>
          <w:jc w:val="center"/>
        </w:trPr>
        <w:tc>
          <w:tcPr>
            <w:tcW w:w="2619" w:type="dxa"/>
            <w:vAlign w:val="center"/>
          </w:tcPr>
          <w:p w:rsidR="009B30C9" w:rsidRDefault="009B30C9" w:rsidP="00222CBA">
            <w:r>
              <w:t>ThanhToan</w:t>
            </w:r>
            <w:r w:rsidR="009341FA">
              <w:t>ThanhToan</w:t>
            </w:r>
          </w:p>
        </w:tc>
        <w:tc>
          <w:tcPr>
            <w:tcW w:w="2259" w:type="dxa"/>
            <w:vAlign w:val="center"/>
          </w:tcPr>
          <w:p w:rsidR="009B30C9" w:rsidRDefault="00C6234C" w:rsidP="00222CBA">
            <w:r>
              <w:t>Cho biết nhà hàng đã thanh toán cho nhà cung cấp hay chưa</w:t>
            </w:r>
          </w:p>
        </w:tc>
        <w:tc>
          <w:tcPr>
            <w:tcW w:w="1620" w:type="dxa"/>
            <w:vAlign w:val="center"/>
          </w:tcPr>
          <w:p w:rsidR="009B30C9" w:rsidRDefault="00C6234C" w:rsidP="00222CBA">
            <w:r>
              <w:t>bit</w:t>
            </w:r>
          </w:p>
        </w:tc>
        <w:tc>
          <w:tcPr>
            <w:tcW w:w="3060" w:type="dxa"/>
            <w:vAlign w:val="center"/>
          </w:tcPr>
          <w:p w:rsidR="009B30C9" w:rsidRPr="00EF6669" w:rsidRDefault="009B30C9" w:rsidP="00222CBA"/>
        </w:tc>
      </w:tr>
    </w:tbl>
    <w:p w:rsidR="00D239A7" w:rsidRDefault="00D239A7"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2</w:t>
      </w:r>
      <w:r w:rsidR="0079682C">
        <w:rPr>
          <w:noProof/>
        </w:rPr>
        <w:fldChar w:fldCharType="end"/>
      </w:r>
      <w:r>
        <w:t xml:space="preserve"> - CHITIETHANGNHAP</w:t>
      </w:r>
    </w:p>
    <w:p w:rsidR="00BE179F" w:rsidRDefault="00EF6669" w:rsidP="00222CBA">
      <w:pPr>
        <w:pStyle w:val="Heading1"/>
      </w:pPr>
      <w:r w:rsidRPr="00C55167">
        <w:t>KHOHANG_NGUYENLIEU</w:t>
      </w:r>
      <w:r w:rsidR="00947217">
        <w:t xml:space="preserve"> </w:t>
      </w:r>
      <w:r w:rsidRPr="00C55167">
        <w:t>(</w:t>
      </w:r>
      <w:r w:rsidR="007612BE" w:rsidRPr="00D31B34">
        <w:rPr>
          <w:u w:val="single"/>
        </w:rPr>
        <w:t>MaKhoHang</w:t>
      </w:r>
      <w:r w:rsidRPr="00D31B34">
        <w:rPr>
          <w:u w:val="single"/>
        </w:rPr>
        <w:t>,</w:t>
      </w:r>
      <w:r w:rsidR="00947217" w:rsidRPr="00D31B34">
        <w:rPr>
          <w:u w:val="single"/>
        </w:rPr>
        <w:t xml:space="preserve"> </w:t>
      </w:r>
      <w:r w:rsidR="007612BE" w:rsidRPr="00D31B34">
        <w:rPr>
          <w:u w:val="single"/>
        </w:rPr>
        <w:t>MaNguyenLieu</w:t>
      </w:r>
      <w:r w:rsidRPr="00C55167">
        <w:t xml:space="preserve">, </w:t>
      </w:r>
      <w:r w:rsidR="007612BE">
        <w:t>SoLuongTon</w:t>
      </w:r>
      <w:r w:rsidRPr="00C55167">
        <w:t xml:space="preserve">, </w:t>
      </w:r>
      <w:r w:rsidR="007612BE">
        <w:t>SucChua</w:t>
      </w:r>
      <w:r w:rsidR="003F0944">
        <w:t>, MucTonToiThieu</w:t>
      </w:r>
      <w:r w:rsidRPr="00C55167">
        <w:t>)</w:t>
      </w:r>
    </w:p>
    <w:p w:rsidR="00B17382" w:rsidRPr="00B17382" w:rsidRDefault="00EF6669" w:rsidP="00222CBA">
      <w:r>
        <w:t>Bảng này cho biết thông tin về các nguyên liệu trong từng kho hàng (</w:t>
      </w:r>
      <w:r w:rsidR="00D239A7">
        <w:rPr>
          <w:b/>
        </w:rPr>
        <w:t>MaKhoHang</w:t>
      </w:r>
      <w:r>
        <w:t>): số lượng tồn của mỗi nguyên liệu</w:t>
      </w:r>
      <w:r w:rsidR="00D239A7">
        <w:t xml:space="preserve"> </w:t>
      </w:r>
      <w:r>
        <w:t>(</w:t>
      </w:r>
      <w:r w:rsidR="00D239A7">
        <w:rPr>
          <w:b/>
        </w:rPr>
        <w:t>SoLuongTon</w:t>
      </w:r>
      <w:r>
        <w:t>), sức chứa tối đa của mỗi loại nguyên liệu</w:t>
      </w:r>
      <w:r w:rsidR="00B17382">
        <w:t xml:space="preserve"> (</w:t>
      </w:r>
      <w:r w:rsidR="00D239A7">
        <w:rPr>
          <w:b/>
        </w:rPr>
        <w:t>SucChua</w:t>
      </w:r>
      <w:r>
        <w:t xml:space="preserve">).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D31B34" w:rsidRPr="00EF6669" w:rsidTr="00CF6FBD">
        <w:trPr>
          <w:jc w:val="center"/>
        </w:trPr>
        <w:tc>
          <w:tcPr>
            <w:tcW w:w="2619" w:type="dxa"/>
            <w:shd w:val="clear" w:color="auto" w:fill="C4BC96" w:themeFill="background2" w:themeFillShade="BF"/>
            <w:vAlign w:val="center"/>
          </w:tcPr>
          <w:p w:rsidR="00D31B34" w:rsidRPr="00EF6669" w:rsidRDefault="00D31B34" w:rsidP="00222CBA">
            <w:r w:rsidRPr="00EF6669">
              <w:t>Tên thuộc tính</w:t>
            </w:r>
          </w:p>
        </w:tc>
        <w:tc>
          <w:tcPr>
            <w:tcW w:w="2259" w:type="dxa"/>
            <w:shd w:val="clear" w:color="auto" w:fill="C4BC96" w:themeFill="background2" w:themeFillShade="BF"/>
            <w:vAlign w:val="center"/>
          </w:tcPr>
          <w:p w:rsidR="00D31B34" w:rsidRPr="00EF6669" w:rsidRDefault="00D31B34" w:rsidP="00222CBA">
            <w:r w:rsidRPr="00EF6669">
              <w:t>Mô tả</w:t>
            </w:r>
          </w:p>
        </w:tc>
        <w:tc>
          <w:tcPr>
            <w:tcW w:w="1620" w:type="dxa"/>
            <w:shd w:val="clear" w:color="auto" w:fill="C4BC96" w:themeFill="background2" w:themeFillShade="BF"/>
            <w:vAlign w:val="center"/>
          </w:tcPr>
          <w:p w:rsidR="00D31B34" w:rsidRPr="00EF6669" w:rsidRDefault="00D31B34" w:rsidP="00222CBA">
            <w:r w:rsidRPr="00EF6669">
              <w:t>Kiểu dữ liệu</w:t>
            </w:r>
          </w:p>
        </w:tc>
        <w:tc>
          <w:tcPr>
            <w:tcW w:w="3060" w:type="dxa"/>
            <w:shd w:val="clear" w:color="auto" w:fill="C4BC96" w:themeFill="background2" w:themeFillShade="BF"/>
            <w:vAlign w:val="center"/>
          </w:tcPr>
          <w:p w:rsidR="00D31B34" w:rsidRPr="00EF6669" w:rsidRDefault="00D31B34" w:rsidP="00222CBA">
            <w:r w:rsidRPr="00EF6669">
              <w:t>Ghi chú</w:t>
            </w:r>
          </w:p>
        </w:tc>
      </w:tr>
      <w:tr w:rsidR="00D31B34" w:rsidRPr="00EF6669" w:rsidTr="00CF6FBD">
        <w:trPr>
          <w:jc w:val="center"/>
        </w:trPr>
        <w:tc>
          <w:tcPr>
            <w:tcW w:w="2619" w:type="dxa"/>
            <w:vAlign w:val="center"/>
          </w:tcPr>
          <w:p w:rsidR="00D31B34" w:rsidRPr="00A025A7" w:rsidRDefault="00D31B34" w:rsidP="00222CBA">
            <w:pPr>
              <w:rPr>
                <w:b/>
                <w:u w:val="single"/>
              </w:rPr>
            </w:pPr>
            <w:r w:rsidRPr="00A025A7">
              <w:rPr>
                <w:b/>
                <w:u w:val="single"/>
              </w:rPr>
              <w:t>MaKhoHang</w:t>
            </w:r>
          </w:p>
        </w:tc>
        <w:tc>
          <w:tcPr>
            <w:tcW w:w="2259" w:type="dxa"/>
            <w:vAlign w:val="center"/>
          </w:tcPr>
          <w:p w:rsidR="00D31B34" w:rsidRPr="00EF6669" w:rsidRDefault="00D31B34" w:rsidP="00222CBA">
            <w:r>
              <w:t>Mã kho hàng</w:t>
            </w:r>
          </w:p>
        </w:tc>
        <w:tc>
          <w:tcPr>
            <w:tcW w:w="1620" w:type="dxa"/>
            <w:vAlign w:val="center"/>
          </w:tcPr>
          <w:p w:rsidR="00D31B34" w:rsidRPr="00EF6669" w:rsidRDefault="00D31B34" w:rsidP="00222CBA">
            <w:r w:rsidRPr="00EF6669">
              <w:t>int</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Pr="00A025A7" w:rsidRDefault="00D31B34" w:rsidP="00222CBA">
            <w:pPr>
              <w:rPr>
                <w:b/>
                <w:u w:val="single"/>
              </w:rPr>
            </w:pPr>
            <w:r w:rsidRPr="00A025A7">
              <w:rPr>
                <w:b/>
                <w:u w:val="single"/>
              </w:rPr>
              <w:t>MaNguyenLieu</w:t>
            </w:r>
          </w:p>
        </w:tc>
        <w:tc>
          <w:tcPr>
            <w:tcW w:w="2259" w:type="dxa"/>
            <w:vAlign w:val="center"/>
          </w:tcPr>
          <w:p w:rsidR="00D31B34" w:rsidRPr="00EF6669" w:rsidRDefault="00D31B34" w:rsidP="00222CBA">
            <w:r>
              <w:t>Mã nguyên liệu được nhập</w:t>
            </w:r>
          </w:p>
        </w:tc>
        <w:tc>
          <w:tcPr>
            <w:tcW w:w="1620" w:type="dxa"/>
            <w:vAlign w:val="center"/>
          </w:tcPr>
          <w:p w:rsidR="00D31B34" w:rsidRPr="00EF6669" w:rsidRDefault="00D31B34" w:rsidP="00222CBA">
            <w:r>
              <w:t>int</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Pr="00EF6669" w:rsidRDefault="00D31B34" w:rsidP="00222CBA">
            <w:r>
              <w:t>SoLuongTon</w:t>
            </w:r>
          </w:p>
        </w:tc>
        <w:tc>
          <w:tcPr>
            <w:tcW w:w="2259" w:type="dxa"/>
            <w:vAlign w:val="center"/>
          </w:tcPr>
          <w:p w:rsidR="00D31B34" w:rsidRPr="00EF6669" w:rsidRDefault="00044591" w:rsidP="00222CBA">
            <w:r>
              <w:t xml:space="preserve">Cho biết số lượng tồn </w:t>
            </w:r>
            <w:r>
              <w:lastRenderedPageBreak/>
              <w:t>của nguyên liệu trong kho hàng</w:t>
            </w:r>
          </w:p>
        </w:tc>
        <w:tc>
          <w:tcPr>
            <w:tcW w:w="1620" w:type="dxa"/>
            <w:vAlign w:val="center"/>
          </w:tcPr>
          <w:p w:rsidR="00D31B34" w:rsidRPr="00EF6669" w:rsidRDefault="009341FA" w:rsidP="00222CBA">
            <w:r>
              <w:lastRenderedPageBreak/>
              <w:t>decimal</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Default="00D31B34" w:rsidP="00222CBA">
            <w:r>
              <w:lastRenderedPageBreak/>
              <w:t>SucChua</w:t>
            </w:r>
          </w:p>
        </w:tc>
        <w:tc>
          <w:tcPr>
            <w:tcW w:w="2259" w:type="dxa"/>
            <w:vAlign w:val="center"/>
          </w:tcPr>
          <w:p w:rsidR="00D31B34" w:rsidRDefault="00044591" w:rsidP="00222CBA">
            <w:r>
              <w:t>Cho biết sức chứa của kho hàng đối với loại nguyên liệu đó</w:t>
            </w:r>
          </w:p>
        </w:tc>
        <w:tc>
          <w:tcPr>
            <w:tcW w:w="1620" w:type="dxa"/>
            <w:vAlign w:val="center"/>
          </w:tcPr>
          <w:p w:rsidR="00D31B34" w:rsidRPr="00EF6669" w:rsidRDefault="0003204D" w:rsidP="00222CBA">
            <w:r>
              <w:t>decimal</w:t>
            </w:r>
          </w:p>
        </w:tc>
        <w:tc>
          <w:tcPr>
            <w:tcW w:w="3060" w:type="dxa"/>
            <w:vAlign w:val="center"/>
          </w:tcPr>
          <w:p w:rsidR="00D31B34" w:rsidRPr="00EF6669" w:rsidRDefault="00D31B34" w:rsidP="00222CBA"/>
        </w:tc>
      </w:tr>
      <w:tr w:rsidR="00D31B34" w:rsidRPr="00EF6669" w:rsidTr="00CF6FBD">
        <w:trPr>
          <w:jc w:val="center"/>
        </w:trPr>
        <w:tc>
          <w:tcPr>
            <w:tcW w:w="2619" w:type="dxa"/>
            <w:vAlign w:val="center"/>
          </w:tcPr>
          <w:p w:rsidR="00D31B34" w:rsidRDefault="00D31B34" w:rsidP="00222CBA">
            <w:r>
              <w:t>MucTonToiThieu</w:t>
            </w:r>
          </w:p>
        </w:tc>
        <w:tc>
          <w:tcPr>
            <w:tcW w:w="2259" w:type="dxa"/>
            <w:vAlign w:val="center"/>
          </w:tcPr>
          <w:p w:rsidR="00D31B34" w:rsidRDefault="006F35BF" w:rsidP="00222CBA">
            <w:r>
              <w:t>Cho biết số lượng tồn tối thiểu trước khi hệ thống thông báo cho quản kho biết để nhập hàng</w:t>
            </w:r>
          </w:p>
        </w:tc>
        <w:tc>
          <w:tcPr>
            <w:tcW w:w="1620" w:type="dxa"/>
            <w:vAlign w:val="center"/>
          </w:tcPr>
          <w:p w:rsidR="00D31B34" w:rsidRDefault="00DD58A5" w:rsidP="00222CBA">
            <w:r>
              <w:t>decimal</w:t>
            </w:r>
          </w:p>
        </w:tc>
        <w:tc>
          <w:tcPr>
            <w:tcW w:w="3060" w:type="dxa"/>
            <w:vAlign w:val="center"/>
          </w:tcPr>
          <w:p w:rsidR="00D31B34" w:rsidRPr="00EF6669" w:rsidRDefault="00D31B34" w:rsidP="00222CBA"/>
        </w:tc>
      </w:tr>
    </w:tbl>
    <w:p w:rsidR="00D31B34" w:rsidRDefault="00D239A7"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3</w:t>
      </w:r>
      <w:r w:rsidR="0079682C">
        <w:rPr>
          <w:noProof/>
        </w:rPr>
        <w:fldChar w:fldCharType="end"/>
      </w:r>
      <w:r>
        <w:t xml:space="preserve"> - KHOHANG_NGUYENLIEU</w:t>
      </w:r>
    </w:p>
    <w:p w:rsidR="00BE179F" w:rsidRDefault="00EF6669" w:rsidP="00222CBA">
      <w:pPr>
        <w:pStyle w:val="Heading1"/>
      </w:pPr>
      <w:r w:rsidRPr="00C55167">
        <w:t>NGUYENLIEU</w:t>
      </w:r>
      <w:r w:rsidR="00947217">
        <w:t xml:space="preserve"> </w:t>
      </w:r>
      <w:r w:rsidRPr="00C55167">
        <w:t>(</w:t>
      </w:r>
      <w:r w:rsidR="00971E93">
        <w:rPr>
          <w:u w:val="single"/>
        </w:rPr>
        <w:t>MaNguyenLieu</w:t>
      </w:r>
      <w:r w:rsidRPr="00C55167">
        <w:t xml:space="preserve">, </w:t>
      </w:r>
      <w:r w:rsidR="00971E93">
        <w:t>TenNguyenLieu</w:t>
      </w:r>
      <w:r w:rsidRPr="00C55167">
        <w:t xml:space="preserve">, </w:t>
      </w:r>
      <w:r w:rsidR="00971E93">
        <w:t>DonViTinh</w:t>
      </w:r>
      <w:r w:rsidRPr="00C55167">
        <w:t>)</w:t>
      </w:r>
    </w:p>
    <w:p w:rsidR="00EF6669" w:rsidRPr="00700860" w:rsidRDefault="00EF6669" w:rsidP="00222CBA">
      <w:pPr>
        <w:rPr>
          <w:b/>
        </w:rPr>
      </w:pPr>
      <w:proofErr w:type="gramStart"/>
      <w:r>
        <w:t>Cho biết danh sách tất cả các loại nguyên liệu có thể dùng trong tất cả các nhà hàng của công ty.</w:t>
      </w:r>
      <w:proofErr w:type="gramEnd"/>
      <w:r>
        <w:t xml:space="preserve"> Thuộc tính </w:t>
      </w:r>
      <w:r>
        <w:rPr>
          <w:b/>
        </w:rPr>
        <w:t>donvitinh</w:t>
      </w:r>
      <w:r>
        <w:t xml:space="preserve"> như: cái, cây, kg… dùng cho việc quản lý số lượng nhập hàng, tính toán thành tiền cho nguyên liệu nhập.</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971E93" w:rsidRPr="00EF6669" w:rsidTr="00CF6FBD">
        <w:trPr>
          <w:jc w:val="center"/>
        </w:trPr>
        <w:tc>
          <w:tcPr>
            <w:tcW w:w="2619" w:type="dxa"/>
            <w:shd w:val="clear" w:color="auto" w:fill="C4BC96" w:themeFill="background2" w:themeFillShade="BF"/>
            <w:vAlign w:val="center"/>
          </w:tcPr>
          <w:p w:rsidR="00971E93" w:rsidRPr="00EF6669" w:rsidRDefault="00971E93" w:rsidP="00222CBA">
            <w:r w:rsidRPr="00EF6669">
              <w:t>Tên thuộc tính</w:t>
            </w:r>
          </w:p>
        </w:tc>
        <w:tc>
          <w:tcPr>
            <w:tcW w:w="2259" w:type="dxa"/>
            <w:shd w:val="clear" w:color="auto" w:fill="C4BC96" w:themeFill="background2" w:themeFillShade="BF"/>
            <w:vAlign w:val="center"/>
          </w:tcPr>
          <w:p w:rsidR="00971E93" w:rsidRPr="00EF6669" w:rsidRDefault="00971E93" w:rsidP="00222CBA">
            <w:r w:rsidRPr="00EF6669">
              <w:t>Mô tả</w:t>
            </w:r>
          </w:p>
        </w:tc>
        <w:tc>
          <w:tcPr>
            <w:tcW w:w="1620" w:type="dxa"/>
            <w:shd w:val="clear" w:color="auto" w:fill="C4BC96" w:themeFill="background2" w:themeFillShade="BF"/>
            <w:vAlign w:val="center"/>
          </w:tcPr>
          <w:p w:rsidR="00971E93" w:rsidRPr="00EF6669" w:rsidRDefault="00971E93" w:rsidP="00222CBA">
            <w:r w:rsidRPr="00EF6669">
              <w:t>Kiểu dữ liệu</w:t>
            </w:r>
          </w:p>
        </w:tc>
        <w:tc>
          <w:tcPr>
            <w:tcW w:w="3060" w:type="dxa"/>
            <w:shd w:val="clear" w:color="auto" w:fill="C4BC96" w:themeFill="background2" w:themeFillShade="BF"/>
            <w:vAlign w:val="center"/>
          </w:tcPr>
          <w:p w:rsidR="00971E93" w:rsidRPr="00EF6669" w:rsidRDefault="00971E93" w:rsidP="00222CBA">
            <w:r w:rsidRPr="00EF6669">
              <w:t>Ghi chú</w:t>
            </w:r>
          </w:p>
        </w:tc>
      </w:tr>
      <w:tr w:rsidR="00971E93" w:rsidRPr="00EF6669" w:rsidTr="00CF6FBD">
        <w:trPr>
          <w:jc w:val="center"/>
        </w:trPr>
        <w:tc>
          <w:tcPr>
            <w:tcW w:w="2619" w:type="dxa"/>
            <w:vAlign w:val="center"/>
          </w:tcPr>
          <w:p w:rsidR="00971E93" w:rsidRPr="00A025A7" w:rsidRDefault="00971E93" w:rsidP="00222CBA">
            <w:pPr>
              <w:rPr>
                <w:b/>
                <w:u w:val="single"/>
              </w:rPr>
            </w:pPr>
            <w:r w:rsidRPr="00A025A7">
              <w:rPr>
                <w:b/>
                <w:u w:val="single"/>
              </w:rPr>
              <w:t>MaNguyenLieu</w:t>
            </w:r>
          </w:p>
        </w:tc>
        <w:tc>
          <w:tcPr>
            <w:tcW w:w="2259" w:type="dxa"/>
            <w:vAlign w:val="center"/>
          </w:tcPr>
          <w:p w:rsidR="00971E93" w:rsidRPr="00EF6669" w:rsidRDefault="002025C0" w:rsidP="00222CBA">
            <w:r>
              <w:t>Mã nguyên liệu</w:t>
            </w:r>
          </w:p>
        </w:tc>
        <w:tc>
          <w:tcPr>
            <w:tcW w:w="1620" w:type="dxa"/>
            <w:vAlign w:val="center"/>
          </w:tcPr>
          <w:p w:rsidR="00971E93" w:rsidRPr="00EF6669" w:rsidRDefault="00971E93" w:rsidP="00222CBA">
            <w:r w:rsidRPr="00EF6669">
              <w:t>int</w:t>
            </w:r>
          </w:p>
        </w:tc>
        <w:tc>
          <w:tcPr>
            <w:tcW w:w="3060" w:type="dxa"/>
            <w:vAlign w:val="center"/>
          </w:tcPr>
          <w:p w:rsidR="00971E93" w:rsidRPr="00EF6669" w:rsidRDefault="00971E93" w:rsidP="00222CBA"/>
        </w:tc>
      </w:tr>
      <w:tr w:rsidR="00971E93" w:rsidRPr="00EF6669" w:rsidTr="00CF6FBD">
        <w:trPr>
          <w:jc w:val="center"/>
        </w:trPr>
        <w:tc>
          <w:tcPr>
            <w:tcW w:w="2619" w:type="dxa"/>
            <w:vAlign w:val="center"/>
          </w:tcPr>
          <w:p w:rsidR="00971E93" w:rsidRPr="00EF6669" w:rsidRDefault="00971E93" w:rsidP="00222CBA">
            <w:r>
              <w:t>TenNguyenLieu</w:t>
            </w:r>
          </w:p>
        </w:tc>
        <w:tc>
          <w:tcPr>
            <w:tcW w:w="2259" w:type="dxa"/>
            <w:vAlign w:val="center"/>
          </w:tcPr>
          <w:p w:rsidR="00971E93" w:rsidRPr="00EF6669" w:rsidRDefault="002025C0" w:rsidP="00222CBA">
            <w:r>
              <w:t>Tên nguyên liệu</w:t>
            </w:r>
          </w:p>
        </w:tc>
        <w:tc>
          <w:tcPr>
            <w:tcW w:w="1620" w:type="dxa"/>
            <w:vAlign w:val="center"/>
          </w:tcPr>
          <w:p w:rsidR="00971E93" w:rsidRPr="00EF6669" w:rsidRDefault="00971E93" w:rsidP="00222CBA">
            <w:r>
              <w:t>nvarchar(100)</w:t>
            </w:r>
          </w:p>
        </w:tc>
        <w:tc>
          <w:tcPr>
            <w:tcW w:w="3060" w:type="dxa"/>
            <w:vAlign w:val="center"/>
          </w:tcPr>
          <w:p w:rsidR="00971E93" w:rsidRPr="00EF6669" w:rsidRDefault="00971E93" w:rsidP="00222CBA"/>
        </w:tc>
      </w:tr>
      <w:tr w:rsidR="00971E93" w:rsidRPr="00EF6669" w:rsidTr="00CF6FBD">
        <w:trPr>
          <w:jc w:val="center"/>
        </w:trPr>
        <w:tc>
          <w:tcPr>
            <w:tcW w:w="2619" w:type="dxa"/>
            <w:vAlign w:val="center"/>
          </w:tcPr>
          <w:p w:rsidR="00971E93" w:rsidRPr="00EF6669" w:rsidRDefault="00971E93" w:rsidP="00222CBA">
            <w:r>
              <w:t>DonViTinh</w:t>
            </w:r>
          </w:p>
        </w:tc>
        <w:tc>
          <w:tcPr>
            <w:tcW w:w="2259" w:type="dxa"/>
            <w:vAlign w:val="center"/>
          </w:tcPr>
          <w:p w:rsidR="00971E93" w:rsidRPr="00EF6669" w:rsidRDefault="002025C0" w:rsidP="00222CBA">
            <w:r>
              <w:t>Đơn vị tính của từng nguyên liệu</w:t>
            </w:r>
          </w:p>
        </w:tc>
        <w:tc>
          <w:tcPr>
            <w:tcW w:w="1620" w:type="dxa"/>
            <w:vAlign w:val="center"/>
          </w:tcPr>
          <w:p w:rsidR="00971E93" w:rsidRPr="00EF6669" w:rsidRDefault="00971E93" w:rsidP="00222CBA">
            <w:r>
              <w:t>nvarchar(50)</w:t>
            </w:r>
          </w:p>
        </w:tc>
        <w:tc>
          <w:tcPr>
            <w:tcW w:w="3060" w:type="dxa"/>
            <w:vAlign w:val="center"/>
          </w:tcPr>
          <w:p w:rsidR="00971E93" w:rsidRPr="00EF6669" w:rsidRDefault="002025C0" w:rsidP="00222CBA">
            <w:proofErr w:type="gramStart"/>
            <w:r>
              <w:t>kg</w:t>
            </w:r>
            <w:proofErr w:type="gramEnd"/>
            <w:r>
              <w:t>, thùng, lít, cái,…</w:t>
            </w:r>
          </w:p>
        </w:tc>
      </w:tr>
    </w:tbl>
    <w:p w:rsidR="005D311C" w:rsidRDefault="005E57CA"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4</w:t>
      </w:r>
      <w:r w:rsidR="0079682C">
        <w:rPr>
          <w:noProof/>
        </w:rPr>
        <w:fldChar w:fldCharType="end"/>
      </w:r>
      <w:r>
        <w:t xml:space="preserve"> - NGUYENLIEU</w:t>
      </w:r>
    </w:p>
    <w:p w:rsidR="00BE179F" w:rsidRDefault="00EF6669" w:rsidP="00222CBA">
      <w:pPr>
        <w:pStyle w:val="Heading1"/>
      </w:pPr>
      <w:r w:rsidRPr="00C55167">
        <w:t>THONGKEHANGNHAP</w:t>
      </w:r>
      <w:r w:rsidR="0076242E">
        <w:t xml:space="preserve"> </w:t>
      </w:r>
      <w:r w:rsidRPr="00C55167">
        <w:t>(</w:t>
      </w:r>
      <w:r w:rsidR="00141BE5" w:rsidRPr="00141BE5">
        <w:rPr>
          <w:u w:val="single"/>
        </w:rPr>
        <w:t>Tuan</w:t>
      </w:r>
      <w:r w:rsidRPr="00141BE5">
        <w:rPr>
          <w:u w:val="single"/>
        </w:rPr>
        <w:t xml:space="preserve">, </w:t>
      </w:r>
      <w:r w:rsidR="00141BE5">
        <w:rPr>
          <w:u w:val="single"/>
        </w:rPr>
        <w:t>Thang</w:t>
      </w:r>
      <w:r w:rsidRPr="00141BE5">
        <w:rPr>
          <w:u w:val="single"/>
        </w:rPr>
        <w:t xml:space="preserve">, </w:t>
      </w:r>
      <w:r w:rsidR="00141BE5">
        <w:rPr>
          <w:u w:val="single"/>
        </w:rPr>
        <w:t>Nam</w:t>
      </w:r>
      <w:r w:rsidRPr="00C55167">
        <w:t>,</w:t>
      </w:r>
      <w:r w:rsidR="00141BE5">
        <w:t xml:space="preserve"> MaNguyenLieu</w:t>
      </w:r>
      <w:r w:rsidRPr="00C55167">
        <w:t xml:space="preserve">, </w:t>
      </w:r>
      <w:r w:rsidR="00141BE5">
        <w:t>TongSoLuong</w:t>
      </w:r>
      <w:r w:rsidRPr="00C55167">
        <w:t xml:space="preserve">, </w:t>
      </w:r>
      <w:r w:rsidR="00141BE5">
        <w:t>ChiPhi</w:t>
      </w:r>
      <w:r w:rsidRPr="00C55167">
        <w:t xml:space="preserve">, </w:t>
      </w:r>
      <w:r w:rsidR="00141BE5">
        <w:t>MaNhaHang</w:t>
      </w:r>
      <w:r w:rsidRPr="00C55167">
        <w:t>)</w:t>
      </w:r>
    </w:p>
    <w:p w:rsidR="00EF6669" w:rsidRPr="00C55167" w:rsidRDefault="00EF6669" w:rsidP="00222CBA">
      <w:r>
        <w:t xml:space="preserve">Mỗi dòng dữ liệu trong bảng này cho biết các thông tin thống kê: tổng số lượng nhập </w:t>
      </w:r>
      <w:proofErr w:type="gramStart"/>
      <w:r>
        <w:t>hàng(</w:t>
      </w:r>
      <w:proofErr w:type="gramEnd"/>
      <w:r>
        <w:t xml:space="preserve"> </w:t>
      </w:r>
      <w:r w:rsidR="00141BE5">
        <w:rPr>
          <w:b/>
        </w:rPr>
        <w:t>TongSoLuong</w:t>
      </w:r>
      <w:r>
        <w:rPr>
          <w:b/>
        </w:rPr>
        <w:t>)</w:t>
      </w:r>
      <w:r>
        <w:t xml:space="preserve"> và chi phí của mỗi loại nguyên liệu</w:t>
      </w:r>
      <w:r w:rsidR="00141BE5">
        <w:t xml:space="preserve"> </w:t>
      </w:r>
      <w:r>
        <w:t>(</w:t>
      </w:r>
      <w:r w:rsidR="00141BE5">
        <w:rPr>
          <w:b/>
        </w:rPr>
        <w:t>ChiPhi</w:t>
      </w:r>
      <w:r>
        <w:rPr>
          <w:b/>
        </w:rPr>
        <w:t>)</w:t>
      </w:r>
      <w:r>
        <w:t xml:space="preserve"> được dùng trong từng nhà hàng( </w:t>
      </w:r>
      <w:r w:rsidR="00141BE5">
        <w:rPr>
          <w:b/>
        </w:rPr>
        <w:t>MaNhaHang</w:t>
      </w:r>
      <w:r>
        <w:t xml:space="preserve">). Thời gian thống kê </w:t>
      </w:r>
      <w:proofErr w:type="gramStart"/>
      <w:r>
        <w:t>theo</w:t>
      </w:r>
      <w:proofErr w:type="gramEnd"/>
      <w:r>
        <w:t xml:space="preserve"> tuần. Quy định về cách tính thời gian như sau: Mỗi tháng có 4 tuần. </w:t>
      </w:r>
      <w:proofErr w:type="gramStart"/>
      <w:r>
        <w:t>Tuần 1 bắt đầu vào ngày 1.</w:t>
      </w:r>
      <w:proofErr w:type="gramEnd"/>
      <w:r>
        <w:t xml:space="preserve"> </w:t>
      </w:r>
      <w:proofErr w:type="gramStart"/>
      <w:r>
        <w:t>Tuần 4 kết thúc vào ngày cuối tháng dù tuần 4 đã đủ 7 ngày hay chưa.</w:t>
      </w:r>
      <w:proofErr w:type="gramEnd"/>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141BE5" w:rsidRPr="00EF6669" w:rsidTr="00CF6FBD">
        <w:trPr>
          <w:jc w:val="center"/>
        </w:trPr>
        <w:tc>
          <w:tcPr>
            <w:tcW w:w="2619" w:type="dxa"/>
            <w:shd w:val="clear" w:color="auto" w:fill="C4BC96" w:themeFill="background2" w:themeFillShade="BF"/>
            <w:vAlign w:val="center"/>
          </w:tcPr>
          <w:p w:rsidR="00141BE5" w:rsidRPr="00EF6669" w:rsidRDefault="00141BE5" w:rsidP="00222CBA">
            <w:r w:rsidRPr="00EF6669">
              <w:t>Tên thuộc tính</w:t>
            </w:r>
          </w:p>
        </w:tc>
        <w:tc>
          <w:tcPr>
            <w:tcW w:w="2259" w:type="dxa"/>
            <w:shd w:val="clear" w:color="auto" w:fill="C4BC96" w:themeFill="background2" w:themeFillShade="BF"/>
            <w:vAlign w:val="center"/>
          </w:tcPr>
          <w:p w:rsidR="00141BE5" w:rsidRPr="00EF6669" w:rsidRDefault="00141BE5" w:rsidP="00222CBA">
            <w:r w:rsidRPr="00EF6669">
              <w:t>Mô tả</w:t>
            </w:r>
          </w:p>
        </w:tc>
        <w:tc>
          <w:tcPr>
            <w:tcW w:w="1620" w:type="dxa"/>
            <w:shd w:val="clear" w:color="auto" w:fill="C4BC96" w:themeFill="background2" w:themeFillShade="BF"/>
            <w:vAlign w:val="center"/>
          </w:tcPr>
          <w:p w:rsidR="00141BE5" w:rsidRPr="00EF6669" w:rsidRDefault="00141BE5" w:rsidP="00222CBA">
            <w:r w:rsidRPr="00EF6669">
              <w:t>Kiểu dữ liệu</w:t>
            </w:r>
          </w:p>
        </w:tc>
        <w:tc>
          <w:tcPr>
            <w:tcW w:w="3060" w:type="dxa"/>
            <w:shd w:val="clear" w:color="auto" w:fill="C4BC96" w:themeFill="background2" w:themeFillShade="BF"/>
            <w:vAlign w:val="center"/>
          </w:tcPr>
          <w:p w:rsidR="00141BE5" w:rsidRPr="00EF6669" w:rsidRDefault="00141BE5" w:rsidP="00222CBA">
            <w:r w:rsidRPr="00EF6669">
              <w:t>Ghi chú</w:t>
            </w:r>
          </w:p>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Tuan</w:t>
            </w:r>
          </w:p>
        </w:tc>
        <w:tc>
          <w:tcPr>
            <w:tcW w:w="2259" w:type="dxa"/>
            <w:vAlign w:val="center"/>
          </w:tcPr>
          <w:p w:rsidR="00141BE5" w:rsidRPr="00EF6669" w:rsidRDefault="000F645B" w:rsidP="00222CBA">
            <w:r>
              <w:t>Thông tin tuần</w:t>
            </w:r>
          </w:p>
        </w:tc>
        <w:tc>
          <w:tcPr>
            <w:tcW w:w="1620" w:type="dxa"/>
            <w:vAlign w:val="center"/>
          </w:tcPr>
          <w:p w:rsidR="00141BE5" w:rsidRPr="00EF6669" w:rsidRDefault="00141BE5" w:rsidP="00222CBA">
            <w:r w:rsidRPr="00EF6669">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Thang</w:t>
            </w:r>
          </w:p>
        </w:tc>
        <w:tc>
          <w:tcPr>
            <w:tcW w:w="2259" w:type="dxa"/>
            <w:vAlign w:val="center"/>
          </w:tcPr>
          <w:p w:rsidR="00141BE5" w:rsidRPr="00EF6669" w:rsidRDefault="000F645B" w:rsidP="00222CBA">
            <w:r>
              <w:t>Thông tin tháng</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A025A7" w:rsidRDefault="00141BE5" w:rsidP="00222CBA">
            <w:pPr>
              <w:rPr>
                <w:b/>
                <w:u w:val="single"/>
              </w:rPr>
            </w:pPr>
            <w:r w:rsidRPr="00A025A7">
              <w:rPr>
                <w:b/>
                <w:u w:val="single"/>
              </w:rPr>
              <w:t>Nam</w:t>
            </w:r>
          </w:p>
        </w:tc>
        <w:tc>
          <w:tcPr>
            <w:tcW w:w="2259" w:type="dxa"/>
            <w:vAlign w:val="center"/>
          </w:tcPr>
          <w:p w:rsidR="00141BE5" w:rsidRPr="00EF6669" w:rsidRDefault="000F645B" w:rsidP="00222CBA">
            <w:r>
              <w:t>Thông tin năm</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Pr="00141BE5" w:rsidRDefault="00141BE5" w:rsidP="00222CBA">
            <w:r>
              <w:t>MaNguyenLieu</w:t>
            </w:r>
          </w:p>
        </w:tc>
        <w:tc>
          <w:tcPr>
            <w:tcW w:w="2259" w:type="dxa"/>
            <w:vAlign w:val="center"/>
          </w:tcPr>
          <w:p w:rsidR="00141BE5" w:rsidRDefault="000F645B" w:rsidP="00222CBA">
            <w:r>
              <w:t>Cho biết mã nguyên liệu cần thống kê</w:t>
            </w:r>
          </w:p>
        </w:tc>
        <w:tc>
          <w:tcPr>
            <w:tcW w:w="1620" w:type="dxa"/>
            <w:vAlign w:val="center"/>
          </w:tcPr>
          <w:p w:rsidR="00141BE5" w:rsidRPr="00EF6669" w:rsidRDefault="00141BE5" w:rsidP="00222CBA">
            <w:r>
              <w:t>int</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TongSoLuong</w:t>
            </w:r>
          </w:p>
        </w:tc>
        <w:tc>
          <w:tcPr>
            <w:tcW w:w="2259" w:type="dxa"/>
            <w:vAlign w:val="center"/>
          </w:tcPr>
          <w:p w:rsidR="00141BE5" w:rsidRDefault="000F645B" w:rsidP="00222CBA">
            <w:r>
              <w:t>Tổng số lượng của loại nguyên liệu đó</w:t>
            </w:r>
          </w:p>
        </w:tc>
        <w:tc>
          <w:tcPr>
            <w:tcW w:w="1620" w:type="dxa"/>
            <w:vAlign w:val="center"/>
          </w:tcPr>
          <w:p w:rsidR="00141BE5" w:rsidRDefault="00D72597" w:rsidP="00222CBA">
            <w:r>
              <w:t>decimal</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ChiPhi</w:t>
            </w:r>
          </w:p>
        </w:tc>
        <w:tc>
          <w:tcPr>
            <w:tcW w:w="2259" w:type="dxa"/>
            <w:vAlign w:val="center"/>
          </w:tcPr>
          <w:p w:rsidR="00141BE5" w:rsidRDefault="000F645B" w:rsidP="00222CBA">
            <w:r>
              <w:t>Tổng chi phí mỗi loại nguyên liệu</w:t>
            </w:r>
          </w:p>
        </w:tc>
        <w:tc>
          <w:tcPr>
            <w:tcW w:w="1620" w:type="dxa"/>
            <w:vAlign w:val="center"/>
          </w:tcPr>
          <w:p w:rsidR="00141BE5" w:rsidRDefault="00141BE5" w:rsidP="00222CBA">
            <w:r>
              <w:t>decimal</w:t>
            </w:r>
          </w:p>
        </w:tc>
        <w:tc>
          <w:tcPr>
            <w:tcW w:w="3060" w:type="dxa"/>
            <w:vAlign w:val="center"/>
          </w:tcPr>
          <w:p w:rsidR="00141BE5" w:rsidRPr="00EF6669" w:rsidRDefault="00141BE5" w:rsidP="00222CBA"/>
        </w:tc>
      </w:tr>
      <w:tr w:rsidR="00141BE5" w:rsidRPr="00EF6669" w:rsidTr="00CF6FBD">
        <w:trPr>
          <w:jc w:val="center"/>
        </w:trPr>
        <w:tc>
          <w:tcPr>
            <w:tcW w:w="2619" w:type="dxa"/>
            <w:vAlign w:val="center"/>
          </w:tcPr>
          <w:p w:rsidR="00141BE5" w:rsidRDefault="00141BE5" w:rsidP="00222CBA">
            <w:r>
              <w:t>MaNhaHang</w:t>
            </w:r>
          </w:p>
        </w:tc>
        <w:tc>
          <w:tcPr>
            <w:tcW w:w="2259" w:type="dxa"/>
            <w:vAlign w:val="center"/>
          </w:tcPr>
          <w:p w:rsidR="00141BE5" w:rsidRDefault="000F645B" w:rsidP="00222CBA">
            <w:r>
              <w:t>Cho biết thông tin thống kê loại nguyên liệu đó thuộc về nhà hàng nào</w:t>
            </w:r>
          </w:p>
        </w:tc>
        <w:tc>
          <w:tcPr>
            <w:tcW w:w="1620" w:type="dxa"/>
            <w:vAlign w:val="center"/>
          </w:tcPr>
          <w:p w:rsidR="00141BE5" w:rsidRDefault="00141BE5" w:rsidP="00222CBA">
            <w:r>
              <w:t>int</w:t>
            </w:r>
          </w:p>
        </w:tc>
        <w:tc>
          <w:tcPr>
            <w:tcW w:w="3060" w:type="dxa"/>
            <w:vAlign w:val="center"/>
          </w:tcPr>
          <w:p w:rsidR="00141BE5" w:rsidRPr="00EF6669" w:rsidRDefault="00141BE5" w:rsidP="00222CBA"/>
        </w:tc>
      </w:tr>
    </w:tbl>
    <w:p w:rsidR="00CF6FBD" w:rsidRDefault="005E57CA" w:rsidP="00222CBA">
      <w:pPr>
        <w:pStyle w:val="Caption"/>
      </w:pPr>
      <w:proofErr w:type="gramStart"/>
      <w:r>
        <w:lastRenderedPageBreak/>
        <w:t xml:space="preserve">Bảng  </w:t>
      </w:r>
      <w:proofErr w:type="gramEnd"/>
      <w:r w:rsidR="0079682C">
        <w:fldChar w:fldCharType="begin"/>
      </w:r>
      <w:r w:rsidR="0079682C">
        <w:instrText xml:space="preserve"> SEQ Bảng_ \* ARABIC </w:instrText>
      </w:r>
      <w:r w:rsidR="0079682C">
        <w:fldChar w:fldCharType="separate"/>
      </w:r>
      <w:r w:rsidR="00CE0716">
        <w:rPr>
          <w:noProof/>
        </w:rPr>
        <w:t>25</w:t>
      </w:r>
      <w:r w:rsidR="0079682C">
        <w:rPr>
          <w:noProof/>
        </w:rPr>
        <w:fldChar w:fldCharType="end"/>
      </w:r>
      <w:r>
        <w:t xml:space="preserve"> - THONGKEHANGNHAP</w:t>
      </w:r>
    </w:p>
    <w:p w:rsidR="00EF6669" w:rsidRPr="00044711" w:rsidRDefault="00EF6669" w:rsidP="00222CBA">
      <w:pPr>
        <w:pStyle w:val="Heading1"/>
      </w:pPr>
      <w:r w:rsidRPr="001F6166">
        <w:t>NHACUNGCAP</w:t>
      </w:r>
      <w:r w:rsidR="00947217">
        <w:t xml:space="preserve"> </w:t>
      </w:r>
      <w:r>
        <w:t>(</w:t>
      </w:r>
      <w:r w:rsidRPr="00FF0D07">
        <w:rPr>
          <w:u w:val="single"/>
        </w:rPr>
        <w:t>MaNhaCungCap</w:t>
      </w:r>
      <w:r>
        <w:t>,</w:t>
      </w:r>
      <w:r w:rsidR="00947217">
        <w:t xml:space="preserve"> </w:t>
      </w:r>
      <w:r>
        <w:t>TenNhaCungCap,</w:t>
      </w:r>
      <w:r w:rsidR="00947217">
        <w:t xml:space="preserve"> </w:t>
      </w:r>
      <w:r>
        <w:t>DienThoai,</w:t>
      </w:r>
      <w:r w:rsidR="00947217">
        <w:t xml:space="preserve"> SoTaiKhoan, </w:t>
      </w:r>
      <w:r>
        <w:t>MaThoiDiemThanhToan,</w:t>
      </w:r>
      <w:r w:rsidR="00947217">
        <w:t xml:space="preserve"> </w:t>
      </w:r>
      <w:r>
        <w:t>MaThoiDiemGuiDS)</w:t>
      </w:r>
    </w:p>
    <w:p w:rsidR="00700860" w:rsidRDefault="00EF6669" w:rsidP="00222CBA">
      <w:r w:rsidRPr="00EF6669">
        <w:t xml:space="preserve">Mỗi nhà cung cấp có một mã duy nhất </w:t>
      </w:r>
      <w:r w:rsidRPr="00EF6669">
        <w:rPr>
          <w:b/>
        </w:rPr>
        <w:t>MaNhaCungCap</w:t>
      </w:r>
      <w:r w:rsidRPr="00EF6669">
        <w:t xml:space="preserve"> để phân</w:t>
      </w:r>
      <w:r w:rsidR="00B55BA0">
        <w:t xml:space="preserve"> biệt với các nhà cung cấp khác</w:t>
      </w:r>
      <w:r w:rsidRPr="00EF6669">
        <w:t>,</w:t>
      </w:r>
      <w:r w:rsidR="00B55BA0">
        <w:t xml:space="preserve"> </w:t>
      </w:r>
      <w:r w:rsidRPr="00EF6669">
        <w:t xml:space="preserve">cùng với thông tin của nhà đó </w:t>
      </w:r>
      <w:proofErr w:type="gramStart"/>
      <w:r w:rsidRPr="00EF6669">
        <w:rPr>
          <w:b/>
        </w:rPr>
        <w:t>TenNhaCungCap</w:t>
      </w:r>
      <w:r w:rsidRPr="00EF6669">
        <w:t xml:space="preserve"> ,</w:t>
      </w:r>
      <w:proofErr w:type="gramEnd"/>
      <w:r w:rsidRPr="00EF6669">
        <w:t xml:space="preserve"> </w:t>
      </w:r>
      <w:r w:rsidRPr="00EF6669">
        <w:rPr>
          <w:b/>
        </w:rPr>
        <w:t>DienThoai</w:t>
      </w:r>
      <w:r w:rsidRPr="00EF6669">
        <w:t xml:space="preserve">, </w:t>
      </w:r>
      <w:r w:rsidRPr="00EF6669">
        <w:rPr>
          <w:b/>
        </w:rPr>
        <w:t>SoTaiKhoan</w:t>
      </w:r>
      <w:r w:rsidRPr="00EF6669">
        <w:t>.</w:t>
      </w:r>
      <w:r w:rsidR="00B55BA0">
        <w:t xml:space="preserve"> </w:t>
      </w:r>
      <w:proofErr w:type="gramStart"/>
      <w:r w:rsidRPr="00EF6669">
        <w:t xml:space="preserve">Thuộc tính </w:t>
      </w:r>
      <w:r w:rsidRPr="00EF6669">
        <w:rPr>
          <w:b/>
        </w:rPr>
        <w:t>MaThoiDiemThanhToan</w:t>
      </w:r>
      <w:r w:rsidRPr="00EF6669">
        <w:t xml:space="preserve"> cho biết nhà hàng sẽ thanh toán cho nhà cung cấp vào thời điểm thanh toán nào.</w:t>
      </w:r>
      <w:proofErr w:type="gramEnd"/>
      <w:r w:rsidR="00C60A12">
        <w:t xml:space="preserve"> </w:t>
      </w:r>
      <w:proofErr w:type="gramStart"/>
      <w:r w:rsidRPr="00EF6669">
        <w:rPr>
          <w:b/>
        </w:rPr>
        <w:t>MaThoiDiemGuiDS</w:t>
      </w:r>
      <w:r w:rsidRPr="00EF6669">
        <w:t xml:space="preserve"> cho biết thời điểm nhà cung cấp gửi danh sách nguyên liệu cho nhà hàng.</w:t>
      </w:r>
      <w:proofErr w:type="gramEnd"/>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C60A12" w:rsidRPr="00EF6669" w:rsidTr="008F18AE">
        <w:trPr>
          <w:jc w:val="center"/>
        </w:trPr>
        <w:tc>
          <w:tcPr>
            <w:tcW w:w="2786" w:type="dxa"/>
            <w:shd w:val="clear" w:color="auto" w:fill="C4BC96" w:themeFill="background2" w:themeFillShade="BF"/>
            <w:vAlign w:val="center"/>
          </w:tcPr>
          <w:p w:rsidR="00C60A12" w:rsidRPr="00EF6669" w:rsidRDefault="00C60A12" w:rsidP="00222CBA">
            <w:r w:rsidRPr="00EF6669">
              <w:t>Tên thuộc tính</w:t>
            </w:r>
          </w:p>
        </w:tc>
        <w:tc>
          <w:tcPr>
            <w:tcW w:w="2092" w:type="dxa"/>
            <w:shd w:val="clear" w:color="auto" w:fill="C4BC96" w:themeFill="background2" w:themeFillShade="BF"/>
            <w:vAlign w:val="center"/>
          </w:tcPr>
          <w:p w:rsidR="00C60A12" w:rsidRPr="00EF6669" w:rsidRDefault="00C60A12" w:rsidP="00222CBA">
            <w:r w:rsidRPr="00EF6669">
              <w:t>Mô tả</w:t>
            </w:r>
          </w:p>
        </w:tc>
        <w:tc>
          <w:tcPr>
            <w:tcW w:w="1620" w:type="dxa"/>
            <w:shd w:val="clear" w:color="auto" w:fill="C4BC96" w:themeFill="background2" w:themeFillShade="BF"/>
            <w:vAlign w:val="center"/>
          </w:tcPr>
          <w:p w:rsidR="00C60A12" w:rsidRPr="00EF6669" w:rsidRDefault="00C60A12" w:rsidP="00222CBA">
            <w:r w:rsidRPr="00EF6669">
              <w:t>Kiểu dữ liệu</w:t>
            </w:r>
          </w:p>
        </w:tc>
        <w:tc>
          <w:tcPr>
            <w:tcW w:w="3060" w:type="dxa"/>
            <w:shd w:val="clear" w:color="auto" w:fill="C4BC96" w:themeFill="background2" w:themeFillShade="BF"/>
            <w:vAlign w:val="center"/>
          </w:tcPr>
          <w:p w:rsidR="00C60A12" w:rsidRPr="00EF6669" w:rsidRDefault="00C60A12" w:rsidP="00222CBA">
            <w:r w:rsidRPr="00EF6669">
              <w:t>Ghi chú</w:t>
            </w:r>
          </w:p>
        </w:tc>
      </w:tr>
      <w:tr w:rsidR="00C60A12" w:rsidRPr="00EF6669" w:rsidTr="008F18AE">
        <w:trPr>
          <w:jc w:val="center"/>
        </w:trPr>
        <w:tc>
          <w:tcPr>
            <w:tcW w:w="2786" w:type="dxa"/>
            <w:vAlign w:val="center"/>
          </w:tcPr>
          <w:p w:rsidR="00C60A12" w:rsidRPr="00A025A7" w:rsidRDefault="008F18AE" w:rsidP="00222CBA">
            <w:pPr>
              <w:rPr>
                <w:b/>
                <w:u w:val="single"/>
              </w:rPr>
            </w:pPr>
            <w:r w:rsidRPr="00A025A7">
              <w:rPr>
                <w:b/>
                <w:u w:val="single"/>
              </w:rPr>
              <w:t>MaNhaCungCap</w:t>
            </w:r>
          </w:p>
        </w:tc>
        <w:tc>
          <w:tcPr>
            <w:tcW w:w="2092" w:type="dxa"/>
            <w:vAlign w:val="center"/>
          </w:tcPr>
          <w:p w:rsidR="00C60A12" w:rsidRPr="00EF6669" w:rsidRDefault="00B54745" w:rsidP="00222CBA">
            <w:r>
              <w:t>Mã nhà cung cấp</w:t>
            </w:r>
          </w:p>
        </w:tc>
        <w:tc>
          <w:tcPr>
            <w:tcW w:w="1620" w:type="dxa"/>
            <w:vAlign w:val="center"/>
          </w:tcPr>
          <w:p w:rsidR="00C60A12" w:rsidRPr="00EF6669" w:rsidRDefault="00C60A12" w:rsidP="00222CBA">
            <w:r w:rsidRPr="00EF6669">
              <w:t>int</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Pr="00EF6669" w:rsidRDefault="008F18AE" w:rsidP="00222CBA">
            <w:r>
              <w:t>TenNhaCungCap</w:t>
            </w:r>
          </w:p>
        </w:tc>
        <w:tc>
          <w:tcPr>
            <w:tcW w:w="2092" w:type="dxa"/>
            <w:vAlign w:val="center"/>
          </w:tcPr>
          <w:p w:rsidR="00C60A12" w:rsidRPr="00EF6669" w:rsidRDefault="00B54745" w:rsidP="00222CBA">
            <w:r>
              <w:t>Cho biết tên nhà cung cấp</w:t>
            </w:r>
          </w:p>
        </w:tc>
        <w:tc>
          <w:tcPr>
            <w:tcW w:w="1620" w:type="dxa"/>
            <w:vAlign w:val="center"/>
          </w:tcPr>
          <w:p w:rsidR="00C60A12" w:rsidRPr="00EF6669" w:rsidRDefault="00B54745" w:rsidP="00222CBA">
            <w:r>
              <w:t>nvarchar(100)</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Pr="00EF6669" w:rsidRDefault="008F18AE" w:rsidP="00222CBA">
            <w:r>
              <w:t>DienThoai</w:t>
            </w:r>
          </w:p>
        </w:tc>
        <w:tc>
          <w:tcPr>
            <w:tcW w:w="2092" w:type="dxa"/>
            <w:vAlign w:val="center"/>
          </w:tcPr>
          <w:p w:rsidR="00C60A12" w:rsidRPr="00EF6669" w:rsidRDefault="00B54745" w:rsidP="00222CBA">
            <w:r>
              <w:t>Số điện thoại</w:t>
            </w:r>
          </w:p>
        </w:tc>
        <w:tc>
          <w:tcPr>
            <w:tcW w:w="1620" w:type="dxa"/>
            <w:vAlign w:val="center"/>
          </w:tcPr>
          <w:p w:rsidR="00C60A12" w:rsidRPr="00EF6669" w:rsidRDefault="00B54745" w:rsidP="00222CBA">
            <w:r>
              <w:t>nvarchar(11)</w:t>
            </w:r>
          </w:p>
        </w:tc>
        <w:tc>
          <w:tcPr>
            <w:tcW w:w="3060" w:type="dxa"/>
            <w:vAlign w:val="center"/>
          </w:tcPr>
          <w:p w:rsidR="00C60A12" w:rsidRPr="00EF6669" w:rsidRDefault="00C60A12" w:rsidP="00222CBA"/>
        </w:tc>
      </w:tr>
      <w:tr w:rsidR="00C60A12" w:rsidRPr="00EF6669" w:rsidTr="008F18AE">
        <w:trPr>
          <w:jc w:val="center"/>
        </w:trPr>
        <w:tc>
          <w:tcPr>
            <w:tcW w:w="2786" w:type="dxa"/>
            <w:vAlign w:val="center"/>
          </w:tcPr>
          <w:p w:rsidR="00C60A12" w:rsidRDefault="008F18AE" w:rsidP="00222CBA">
            <w:r>
              <w:t>SoTaiKhoan</w:t>
            </w:r>
          </w:p>
        </w:tc>
        <w:tc>
          <w:tcPr>
            <w:tcW w:w="2092" w:type="dxa"/>
            <w:vAlign w:val="center"/>
          </w:tcPr>
          <w:p w:rsidR="00C60A12" w:rsidRDefault="00B54745" w:rsidP="00222CBA">
            <w:r>
              <w:t>Số tài khoản của nhà cung cấp</w:t>
            </w:r>
          </w:p>
        </w:tc>
        <w:tc>
          <w:tcPr>
            <w:tcW w:w="1620" w:type="dxa"/>
            <w:vAlign w:val="center"/>
          </w:tcPr>
          <w:p w:rsidR="00C60A12" w:rsidRPr="00EF6669" w:rsidRDefault="00B54745" w:rsidP="00222CBA">
            <w:r>
              <w:t>nvarchar(20)</w:t>
            </w:r>
          </w:p>
        </w:tc>
        <w:tc>
          <w:tcPr>
            <w:tcW w:w="3060" w:type="dxa"/>
            <w:vAlign w:val="center"/>
          </w:tcPr>
          <w:p w:rsidR="00C60A12" w:rsidRPr="00EF6669" w:rsidRDefault="007F587C" w:rsidP="00222CBA">
            <w:r>
              <w:t>Nhà hàng có thể sẽ thanh toán cho nhà cung cấp nguyên liệu bằng tiền mặt hoặc chuyển khoản</w:t>
            </w:r>
          </w:p>
        </w:tc>
      </w:tr>
      <w:tr w:rsidR="00C60A12" w:rsidRPr="00EF6669" w:rsidTr="008F18AE">
        <w:trPr>
          <w:jc w:val="center"/>
        </w:trPr>
        <w:tc>
          <w:tcPr>
            <w:tcW w:w="2786" w:type="dxa"/>
            <w:vAlign w:val="center"/>
          </w:tcPr>
          <w:p w:rsidR="00C60A12" w:rsidRDefault="008F18AE" w:rsidP="00222CBA">
            <w:r>
              <w:t>MaThoiDiemThanhToan</w:t>
            </w:r>
          </w:p>
        </w:tc>
        <w:tc>
          <w:tcPr>
            <w:tcW w:w="2092" w:type="dxa"/>
            <w:vAlign w:val="center"/>
          </w:tcPr>
          <w:p w:rsidR="00C60A12" w:rsidRDefault="00B54745" w:rsidP="00222CBA">
            <w:r>
              <w:t>Mã thời điểm thanh toán</w:t>
            </w:r>
          </w:p>
        </w:tc>
        <w:tc>
          <w:tcPr>
            <w:tcW w:w="1620" w:type="dxa"/>
            <w:vAlign w:val="center"/>
          </w:tcPr>
          <w:p w:rsidR="00C60A12" w:rsidRDefault="00B54745" w:rsidP="00222CBA">
            <w:r>
              <w:t>int</w:t>
            </w:r>
          </w:p>
        </w:tc>
        <w:tc>
          <w:tcPr>
            <w:tcW w:w="3060" w:type="dxa"/>
            <w:vAlign w:val="center"/>
          </w:tcPr>
          <w:p w:rsidR="00C60A12" w:rsidRPr="00EF6669" w:rsidRDefault="00260D24" w:rsidP="00222CBA">
            <w:r>
              <w:t>Nhận tiền vào buổi tối ngày hôm đó hoặc cuối tuần hoặc cuối tháng…</w:t>
            </w:r>
          </w:p>
        </w:tc>
      </w:tr>
      <w:tr w:rsidR="00C60A12" w:rsidRPr="00EF6669" w:rsidTr="008F18AE">
        <w:trPr>
          <w:jc w:val="center"/>
        </w:trPr>
        <w:tc>
          <w:tcPr>
            <w:tcW w:w="2786" w:type="dxa"/>
            <w:vAlign w:val="center"/>
          </w:tcPr>
          <w:p w:rsidR="00C60A12" w:rsidRDefault="008F18AE" w:rsidP="00222CBA">
            <w:r>
              <w:t>MaThoiDiemGuiDS</w:t>
            </w:r>
          </w:p>
        </w:tc>
        <w:tc>
          <w:tcPr>
            <w:tcW w:w="2092" w:type="dxa"/>
            <w:vAlign w:val="center"/>
          </w:tcPr>
          <w:p w:rsidR="00C60A12" w:rsidRDefault="00B54745" w:rsidP="00222CBA">
            <w:r>
              <w:t>Mã thời điểm nhà cung cấp sẽ gửi bảng danh sách các nguyên liệu mà nhà cung cấp đó cung cấp</w:t>
            </w:r>
          </w:p>
        </w:tc>
        <w:tc>
          <w:tcPr>
            <w:tcW w:w="1620" w:type="dxa"/>
            <w:vAlign w:val="center"/>
          </w:tcPr>
          <w:p w:rsidR="00C60A12" w:rsidRDefault="00B54745" w:rsidP="00222CBA">
            <w:r>
              <w:t>int</w:t>
            </w:r>
          </w:p>
        </w:tc>
        <w:tc>
          <w:tcPr>
            <w:tcW w:w="3060" w:type="dxa"/>
            <w:vAlign w:val="center"/>
          </w:tcPr>
          <w:p w:rsidR="00C60A12" w:rsidRPr="00EF6669" w:rsidRDefault="00126563" w:rsidP="00222CBA">
            <w:r>
              <w:t>Có thể gửi theo thỏa thuận lúc ban đầu hoặc cuối ngày, cuối tuần, cuối tháng</w:t>
            </w:r>
          </w:p>
        </w:tc>
      </w:tr>
    </w:tbl>
    <w:p w:rsidR="001E4197" w:rsidRDefault="005E57CA" w:rsidP="00222CBA">
      <w:pPr>
        <w:pStyle w:val="Caption"/>
        <w:rPr>
          <w:sz w:val="24"/>
          <w:szCs w:val="24"/>
        </w:rPr>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6</w:t>
      </w:r>
      <w:r w:rsidR="0079682C">
        <w:rPr>
          <w:noProof/>
        </w:rPr>
        <w:fldChar w:fldCharType="end"/>
      </w:r>
      <w:r>
        <w:t xml:space="preserve"> - NHACUNGCAP</w:t>
      </w:r>
    </w:p>
    <w:p w:rsidR="006170A8" w:rsidRDefault="006170A8" w:rsidP="00222CBA">
      <w:pPr>
        <w:pStyle w:val="Heading1"/>
      </w:pPr>
      <w:r>
        <w:t>NHACUNGCAP_NHAHANG (MaNhaHang, MaNhaCungCap, TinhTrang)</w:t>
      </w:r>
    </w:p>
    <w:p w:rsidR="006170A8" w:rsidRDefault="006170A8" w:rsidP="006170A8">
      <w:proofErr w:type="gramStart"/>
      <w:r>
        <w:t>Lưu danh sách những nhà cung cấp cung cấp nguyên liệu cho nhà hàng cùng tình trạng của nhà cung cấp đó.</w:t>
      </w:r>
      <w:proofErr w:type="gramEnd"/>
    </w:p>
    <w:tbl>
      <w:tblPr>
        <w:tblStyle w:val="TableGrid"/>
        <w:tblW w:w="9558" w:type="dxa"/>
        <w:jc w:val="center"/>
        <w:tblLayout w:type="fixed"/>
        <w:tblLook w:val="04A0" w:firstRow="1" w:lastRow="0" w:firstColumn="1" w:lastColumn="0" w:noHBand="0" w:noVBand="1"/>
      </w:tblPr>
      <w:tblGrid>
        <w:gridCol w:w="2786"/>
        <w:gridCol w:w="2092"/>
        <w:gridCol w:w="1620"/>
        <w:gridCol w:w="3060"/>
      </w:tblGrid>
      <w:tr w:rsidR="006170A8" w:rsidRPr="00EF6669" w:rsidTr="00F92CB6">
        <w:trPr>
          <w:jc w:val="center"/>
        </w:trPr>
        <w:tc>
          <w:tcPr>
            <w:tcW w:w="2786" w:type="dxa"/>
            <w:shd w:val="clear" w:color="auto" w:fill="C4BC96" w:themeFill="background2" w:themeFillShade="BF"/>
            <w:vAlign w:val="center"/>
          </w:tcPr>
          <w:p w:rsidR="006170A8" w:rsidRPr="00EF6669" w:rsidRDefault="006170A8" w:rsidP="00F92CB6">
            <w:r w:rsidRPr="00EF6669">
              <w:t>Tên thuộc tính</w:t>
            </w:r>
          </w:p>
        </w:tc>
        <w:tc>
          <w:tcPr>
            <w:tcW w:w="2092" w:type="dxa"/>
            <w:shd w:val="clear" w:color="auto" w:fill="C4BC96" w:themeFill="background2" w:themeFillShade="BF"/>
            <w:vAlign w:val="center"/>
          </w:tcPr>
          <w:p w:rsidR="006170A8" w:rsidRPr="00EF6669" w:rsidRDefault="006170A8" w:rsidP="00F92CB6">
            <w:r w:rsidRPr="00EF6669">
              <w:t>Mô tả</w:t>
            </w:r>
          </w:p>
        </w:tc>
        <w:tc>
          <w:tcPr>
            <w:tcW w:w="1620" w:type="dxa"/>
            <w:shd w:val="clear" w:color="auto" w:fill="C4BC96" w:themeFill="background2" w:themeFillShade="BF"/>
            <w:vAlign w:val="center"/>
          </w:tcPr>
          <w:p w:rsidR="006170A8" w:rsidRPr="00EF6669" w:rsidRDefault="006170A8" w:rsidP="00F92CB6">
            <w:r w:rsidRPr="00EF6669">
              <w:t>Kiểu dữ liệu</w:t>
            </w:r>
          </w:p>
        </w:tc>
        <w:tc>
          <w:tcPr>
            <w:tcW w:w="3060" w:type="dxa"/>
            <w:shd w:val="clear" w:color="auto" w:fill="C4BC96" w:themeFill="background2" w:themeFillShade="BF"/>
            <w:vAlign w:val="center"/>
          </w:tcPr>
          <w:p w:rsidR="006170A8" w:rsidRPr="00EF6669" w:rsidRDefault="006170A8" w:rsidP="00F92CB6">
            <w:r w:rsidRPr="00EF6669">
              <w:t>Ghi chú</w:t>
            </w:r>
          </w:p>
        </w:tc>
      </w:tr>
      <w:tr w:rsidR="006170A8" w:rsidRPr="00EF6669" w:rsidTr="00F92CB6">
        <w:trPr>
          <w:jc w:val="center"/>
        </w:trPr>
        <w:tc>
          <w:tcPr>
            <w:tcW w:w="2786" w:type="dxa"/>
            <w:vAlign w:val="center"/>
          </w:tcPr>
          <w:p w:rsidR="006170A8" w:rsidRPr="00A025A7" w:rsidRDefault="006170A8" w:rsidP="00D70D9C">
            <w:pPr>
              <w:rPr>
                <w:b/>
                <w:u w:val="single"/>
              </w:rPr>
            </w:pPr>
            <w:r w:rsidRPr="00A025A7">
              <w:rPr>
                <w:b/>
                <w:u w:val="single"/>
              </w:rPr>
              <w:t>MaNha</w:t>
            </w:r>
            <w:r w:rsidR="00D70D9C">
              <w:rPr>
                <w:b/>
                <w:u w:val="single"/>
              </w:rPr>
              <w:t>Hang</w:t>
            </w:r>
          </w:p>
        </w:tc>
        <w:tc>
          <w:tcPr>
            <w:tcW w:w="2092" w:type="dxa"/>
            <w:vAlign w:val="center"/>
          </w:tcPr>
          <w:p w:rsidR="006170A8" w:rsidRPr="00EF6669" w:rsidRDefault="006170A8" w:rsidP="00357B2C">
            <w:r>
              <w:t xml:space="preserve">Mã nhà </w:t>
            </w:r>
            <w:r w:rsidR="00357B2C">
              <w:t>hàng</w:t>
            </w:r>
          </w:p>
        </w:tc>
        <w:tc>
          <w:tcPr>
            <w:tcW w:w="1620" w:type="dxa"/>
            <w:vAlign w:val="center"/>
          </w:tcPr>
          <w:p w:rsidR="006170A8" w:rsidRPr="00EF6669" w:rsidRDefault="006170A8" w:rsidP="00F92CB6">
            <w:r w:rsidRPr="00EF6669">
              <w:t>int</w:t>
            </w:r>
          </w:p>
        </w:tc>
        <w:tc>
          <w:tcPr>
            <w:tcW w:w="3060" w:type="dxa"/>
            <w:vAlign w:val="center"/>
          </w:tcPr>
          <w:p w:rsidR="006170A8" w:rsidRPr="00EF6669" w:rsidRDefault="006170A8" w:rsidP="00F92CB6"/>
        </w:tc>
      </w:tr>
      <w:tr w:rsidR="006170A8" w:rsidRPr="00EF6669" w:rsidTr="00F92CB6">
        <w:trPr>
          <w:jc w:val="center"/>
        </w:trPr>
        <w:tc>
          <w:tcPr>
            <w:tcW w:w="2786" w:type="dxa"/>
            <w:vAlign w:val="center"/>
          </w:tcPr>
          <w:p w:rsidR="006170A8" w:rsidRPr="00D70D9C" w:rsidRDefault="00D70D9C" w:rsidP="00F92CB6">
            <w:pPr>
              <w:rPr>
                <w:b/>
                <w:u w:val="single"/>
              </w:rPr>
            </w:pPr>
            <w:r w:rsidRPr="00D70D9C">
              <w:rPr>
                <w:b/>
                <w:u w:val="single"/>
              </w:rPr>
              <w:t>Ma</w:t>
            </w:r>
            <w:r w:rsidR="006170A8" w:rsidRPr="00D70D9C">
              <w:rPr>
                <w:b/>
                <w:u w:val="single"/>
              </w:rPr>
              <w:t>NhaCungCap</w:t>
            </w:r>
          </w:p>
        </w:tc>
        <w:tc>
          <w:tcPr>
            <w:tcW w:w="2092" w:type="dxa"/>
            <w:vAlign w:val="center"/>
          </w:tcPr>
          <w:p w:rsidR="006170A8" w:rsidRPr="00EF6669" w:rsidRDefault="00357B2C" w:rsidP="00F92CB6">
            <w:r>
              <w:t>Mã nhà cung cấp</w:t>
            </w:r>
          </w:p>
        </w:tc>
        <w:tc>
          <w:tcPr>
            <w:tcW w:w="1620" w:type="dxa"/>
            <w:vAlign w:val="center"/>
          </w:tcPr>
          <w:p w:rsidR="006170A8" w:rsidRPr="00EF6669" w:rsidRDefault="00357B2C" w:rsidP="00F92CB6">
            <w:r>
              <w:t>int</w:t>
            </w:r>
          </w:p>
        </w:tc>
        <w:tc>
          <w:tcPr>
            <w:tcW w:w="3060" w:type="dxa"/>
            <w:vAlign w:val="center"/>
          </w:tcPr>
          <w:p w:rsidR="006170A8" w:rsidRPr="00EF6669" w:rsidRDefault="006170A8" w:rsidP="00F92CB6"/>
        </w:tc>
      </w:tr>
      <w:tr w:rsidR="006170A8" w:rsidRPr="00EF6669" w:rsidTr="00F92CB6">
        <w:trPr>
          <w:jc w:val="center"/>
        </w:trPr>
        <w:tc>
          <w:tcPr>
            <w:tcW w:w="2786" w:type="dxa"/>
            <w:vAlign w:val="center"/>
          </w:tcPr>
          <w:p w:rsidR="006170A8" w:rsidRPr="00EF6669" w:rsidRDefault="00357B2C" w:rsidP="00F92CB6">
            <w:r>
              <w:t>TinhTrang</w:t>
            </w:r>
          </w:p>
        </w:tc>
        <w:tc>
          <w:tcPr>
            <w:tcW w:w="2092" w:type="dxa"/>
            <w:vAlign w:val="center"/>
          </w:tcPr>
          <w:p w:rsidR="006170A8" w:rsidRPr="00EF6669" w:rsidRDefault="00492C52" w:rsidP="00F92CB6">
            <w:r>
              <w:t>Thông tin cho biết nhà hàng có nhận hàng của nhà cung cấp nữa hay không</w:t>
            </w:r>
          </w:p>
        </w:tc>
        <w:tc>
          <w:tcPr>
            <w:tcW w:w="1620" w:type="dxa"/>
            <w:vAlign w:val="center"/>
          </w:tcPr>
          <w:p w:rsidR="006170A8" w:rsidRPr="00EF6669" w:rsidRDefault="00357B2C" w:rsidP="00F92CB6">
            <w:r>
              <w:t>bit</w:t>
            </w:r>
          </w:p>
        </w:tc>
        <w:tc>
          <w:tcPr>
            <w:tcW w:w="3060" w:type="dxa"/>
            <w:vAlign w:val="center"/>
          </w:tcPr>
          <w:p w:rsidR="006170A8" w:rsidRPr="00EF6669" w:rsidRDefault="006170A8" w:rsidP="00E61786">
            <w:pPr>
              <w:keepNext/>
            </w:pPr>
          </w:p>
        </w:tc>
      </w:tr>
    </w:tbl>
    <w:p w:rsidR="00E61786" w:rsidRDefault="00E61786">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7</w:t>
      </w:r>
      <w:r w:rsidR="0079682C">
        <w:rPr>
          <w:noProof/>
        </w:rPr>
        <w:fldChar w:fldCharType="end"/>
      </w:r>
      <w:r>
        <w:t xml:space="preserve"> - NHACUNGCAP_NHAHANG</w:t>
      </w:r>
    </w:p>
    <w:p w:rsidR="00EF6669" w:rsidRPr="00700860" w:rsidRDefault="00EF6669" w:rsidP="00222CBA">
      <w:pPr>
        <w:pStyle w:val="Heading1"/>
      </w:pPr>
      <w:r w:rsidRPr="001F6166">
        <w:lastRenderedPageBreak/>
        <w:t>NHACUNGCAP_NGUYENLIEU</w:t>
      </w:r>
      <w:r w:rsidR="00947217">
        <w:t xml:space="preserve"> </w:t>
      </w:r>
      <w:r>
        <w:t>(</w:t>
      </w:r>
      <w:r w:rsidRPr="00031271">
        <w:rPr>
          <w:u w:val="single"/>
        </w:rPr>
        <w:t>MaNhaCungCap,</w:t>
      </w:r>
      <w:r w:rsidR="00947217" w:rsidRPr="00031271">
        <w:rPr>
          <w:u w:val="single"/>
        </w:rPr>
        <w:t xml:space="preserve"> </w:t>
      </w:r>
      <w:r w:rsidRPr="00031271">
        <w:rPr>
          <w:u w:val="single"/>
        </w:rPr>
        <w:t>MaNguyenLieu</w:t>
      </w:r>
      <w:r>
        <w:t>,</w:t>
      </w:r>
      <w:r w:rsidR="00947217">
        <w:t xml:space="preserve"> </w:t>
      </w:r>
      <w:r>
        <w:t>DonGia)</w:t>
      </w:r>
    </w:p>
    <w:p w:rsidR="00EF6669" w:rsidRDefault="00EF6669" w:rsidP="00222CBA">
      <w:proofErr w:type="gramStart"/>
      <w:r w:rsidRPr="00EF6669">
        <w:t xml:space="preserve">Mỗi dòng dữ liệu của NHACUNGCAP_NGUYENLIEU cho biết một nhà cung cấp có mã là </w:t>
      </w:r>
      <w:r w:rsidRPr="00EF6669">
        <w:rPr>
          <w:b/>
        </w:rPr>
        <w:t>MaNhaCungCap</w:t>
      </w:r>
      <w:r w:rsidRPr="00EF6669">
        <w:t xml:space="preserve"> sẽ có từng mã </w:t>
      </w:r>
      <w:r w:rsidRPr="00EF6669">
        <w:rPr>
          <w:b/>
        </w:rPr>
        <w:t>MaNguyenLieu</w:t>
      </w:r>
      <w:r w:rsidRPr="00EF6669">
        <w:t xml:space="preserve"> thuộc về từng nhà cung cấp đó, cùng với </w:t>
      </w:r>
      <w:r w:rsidRPr="00EF6669">
        <w:rPr>
          <w:b/>
        </w:rPr>
        <w:t>DonGia</w:t>
      </w:r>
      <w:r w:rsidRPr="00EF6669">
        <w:t xml:space="preserve"> cho biết giá từng nguyên liệu.</w:t>
      </w:r>
      <w:proofErr w:type="gramEnd"/>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031271" w:rsidRPr="00EF6669" w:rsidTr="00CF6FBD">
        <w:trPr>
          <w:jc w:val="center"/>
        </w:trPr>
        <w:tc>
          <w:tcPr>
            <w:tcW w:w="2619" w:type="dxa"/>
            <w:shd w:val="clear" w:color="auto" w:fill="C4BC96" w:themeFill="background2" w:themeFillShade="BF"/>
            <w:vAlign w:val="center"/>
          </w:tcPr>
          <w:p w:rsidR="00031271" w:rsidRPr="00EF6669" w:rsidRDefault="00031271" w:rsidP="00222CBA">
            <w:r w:rsidRPr="00EF6669">
              <w:t>Tên thuộc tính</w:t>
            </w:r>
          </w:p>
        </w:tc>
        <w:tc>
          <w:tcPr>
            <w:tcW w:w="2259" w:type="dxa"/>
            <w:shd w:val="clear" w:color="auto" w:fill="C4BC96" w:themeFill="background2" w:themeFillShade="BF"/>
            <w:vAlign w:val="center"/>
          </w:tcPr>
          <w:p w:rsidR="00031271" w:rsidRPr="00EF6669" w:rsidRDefault="00031271" w:rsidP="00222CBA">
            <w:r w:rsidRPr="00EF6669">
              <w:t>Mô tả</w:t>
            </w:r>
          </w:p>
        </w:tc>
        <w:tc>
          <w:tcPr>
            <w:tcW w:w="1620" w:type="dxa"/>
            <w:shd w:val="clear" w:color="auto" w:fill="C4BC96" w:themeFill="background2" w:themeFillShade="BF"/>
            <w:vAlign w:val="center"/>
          </w:tcPr>
          <w:p w:rsidR="00031271" w:rsidRPr="00EF6669" w:rsidRDefault="00031271" w:rsidP="00222CBA">
            <w:r w:rsidRPr="00EF6669">
              <w:t>Kiểu dữ liệu</w:t>
            </w:r>
          </w:p>
        </w:tc>
        <w:tc>
          <w:tcPr>
            <w:tcW w:w="3060" w:type="dxa"/>
            <w:shd w:val="clear" w:color="auto" w:fill="C4BC96" w:themeFill="background2" w:themeFillShade="BF"/>
            <w:vAlign w:val="center"/>
          </w:tcPr>
          <w:p w:rsidR="00031271" w:rsidRPr="00EF6669" w:rsidRDefault="00031271" w:rsidP="00222CBA">
            <w:r w:rsidRPr="00EF6669">
              <w:t>Ghi chú</w:t>
            </w:r>
          </w:p>
        </w:tc>
      </w:tr>
      <w:tr w:rsidR="00031271" w:rsidRPr="00EF6669" w:rsidTr="00CF6FBD">
        <w:trPr>
          <w:jc w:val="center"/>
        </w:trPr>
        <w:tc>
          <w:tcPr>
            <w:tcW w:w="2619" w:type="dxa"/>
            <w:vAlign w:val="center"/>
          </w:tcPr>
          <w:p w:rsidR="00031271" w:rsidRPr="00A025A7" w:rsidRDefault="00031271" w:rsidP="00222CBA">
            <w:pPr>
              <w:rPr>
                <w:b/>
                <w:u w:val="single"/>
              </w:rPr>
            </w:pPr>
            <w:r w:rsidRPr="00A025A7">
              <w:rPr>
                <w:b/>
                <w:u w:val="single"/>
              </w:rPr>
              <w:t>MaNhaCungCap</w:t>
            </w:r>
          </w:p>
        </w:tc>
        <w:tc>
          <w:tcPr>
            <w:tcW w:w="2259" w:type="dxa"/>
            <w:vAlign w:val="center"/>
          </w:tcPr>
          <w:p w:rsidR="00031271" w:rsidRPr="00EF6669" w:rsidRDefault="00031271" w:rsidP="00222CBA">
            <w:r>
              <w:t>Mã nhà cung cấp</w:t>
            </w:r>
          </w:p>
        </w:tc>
        <w:tc>
          <w:tcPr>
            <w:tcW w:w="1620" w:type="dxa"/>
            <w:vAlign w:val="center"/>
          </w:tcPr>
          <w:p w:rsidR="00031271" w:rsidRPr="00EF6669" w:rsidRDefault="00031271" w:rsidP="00222CBA">
            <w:r w:rsidRPr="00EF6669">
              <w:t>int</w:t>
            </w:r>
          </w:p>
        </w:tc>
        <w:tc>
          <w:tcPr>
            <w:tcW w:w="3060" w:type="dxa"/>
            <w:vAlign w:val="center"/>
          </w:tcPr>
          <w:p w:rsidR="00031271" w:rsidRPr="00EF6669" w:rsidRDefault="00031271" w:rsidP="00222CBA"/>
        </w:tc>
      </w:tr>
      <w:tr w:rsidR="00031271" w:rsidRPr="00EF6669" w:rsidTr="00CF6FBD">
        <w:trPr>
          <w:jc w:val="center"/>
        </w:trPr>
        <w:tc>
          <w:tcPr>
            <w:tcW w:w="2619" w:type="dxa"/>
            <w:vAlign w:val="center"/>
          </w:tcPr>
          <w:p w:rsidR="00031271" w:rsidRPr="00A025A7" w:rsidRDefault="00031271" w:rsidP="00222CBA">
            <w:pPr>
              <w:rPr>
                <w:b/>
                <w:u w:val="single"/>
              </w:rPr>
            </w:pPr>
            <w:r w:rsidRPr="00A025A7">
              <w:rPr>
                <w:b/>
                <w:u w:val="single"/>
              </w:rPr>
              <w:t>MaNguyenLieu</w:t>
            </w:r>
          </w:p>
        </w:tc>
        <w:tc>
          <w:tcPr>
            <w:tcW w:w="2259" w:type="dxa"/>
            <w:vAlign w:val="center"/>
          </w:tcPr>
          <w:p w:rsidR="00031271" w:rsidRPr="00EF6669" w:rsidRDefault="00031271" w:rsidP="00222CBA">
            <w:r>
              <w:t>Mã nguyên liệu mà nhà cung cấp này cung cấp</w:t>
            </w:r>
          </w:p>
        </w:tc>
        <w:tc>
          <w:tcPr>
            <w:tcW w:w="1620" w:type="dxa"/>
            <w:vAlign w:val="center"/>
          </w:tcPr>
          <w:p w:rsidR="00031271" w:rsidRPr="00EF6669" w:rsidRDefault="00031271" w:rsidP="00222CBA">
            <w:r>
              <w:t>int</w:t>
            </w:r>
          </w:p>
        </w:tc>
        <w:tc>
          <w:tcPr>
            <w:tcW w:w="3060" w:type="dxa"/>
            <w:vAlign w:val="center"/>
          </w:tcPr>
          <w:p w:rsidR="00031271" w:rsidRPr="00EF6669" w:rsidRDefault="00031271" w:rsidP="00222CBA"/>
        </w:tc>
      </w:tr>
      <w:tr w:rsidR="00031271" w:rsidRPr="00EF6669" w:rsidTr="00CF6FBD">
        <w:trPr>
          <w:jc w:val="center"/>
        </w:trPr>
        <w:tc>
          <w:tcPr>
            <w:tcW w:w="2619" w:type="dxa"/>
            <w:vAlign w:val="center"/>
          </w:tcPr>
          <w:p w:rsidR="00031271" w:rsidRDefault="00031271" w:rsidP="00222CBA">
            <w:r>
              <w:t>DonGia</w:t>
            </w:r>
          </w:p>
        </w:tc>
        <w:tc>
          <w:tcPr>
            <w:tcW w:w="2259" w:type="dxa"/>
            <w:vAlign w:val="center"/>
          </w:tcPr>
          <w:p w:rsidR="00031271" w:rsidRDefault="00031271" w:rsidP="00222CBA">
            <w:r>
              <w:t>Đơn giá của loại nguyên liệu mà nhà cung cấp cung cấp</w:t>
            </w:r>
          </w:p>
        </w:tc>
        <w:tc>
          <w:tcPr>
            <w:tcW w:w="1620" w:type="dxa"/>
            <w:vAlign w:val="center"/>
          </w:tcPr>
          <w:p w:rsidR="00031271" w:rsidRPr="00EF6669" w:rsidRDefault="00031271" w:rsidP="00222CBA">
            <w:r>
              <w:t>decimal</w:t>
            </w:r>
          </w:p>
        </w:tc>
        <w:tc>
          <w:tcPr>
            <w:tcW w:w="3060" w:type="dxa"/>
            <w:vAlign w:val="center"/>
          </w:tcPr>
          <w:p w:rsidR="00031271" w:rsidRPr="00EF6669" w:rsidRDefault="00031271" w:rsidP="00222CBA">
            <w:r>
              <w:t>Do nhà cung cấp đưa giá một thời điểm theo thỏa thuận, đơn giá có thể do nhà cung cấp thay đổi vào mỗi lần giao hàng</w:t>
            </w:r>
          </w:p>
        </w:tc>
      </w:tr>
    </w:tbl>
    <w:p w:rsidR="005E57CA" w:rsidRDefault="005E57CA"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8</w:t>
      </w:r>
      <w:r w:rsidR="0079682C">
        <w:rPr>
          <w:noProof/>
        </w:rPr>
        <w:fldChar w:fldCharType="end"/>
      </w:r>
      <w:r>
        <w:t xml:space="preserve"> - NHACUNGCAP_NGUYENLIEU</w:t>
      </w:r>
    </w:p>
    <w:p w:rsidR="00EF6669" w:rsidRPr="00927AAE" w:rsidRDefault="00EF6669" w:rsidP="00222CBA">
      <w:pPr>
        <w:pStyle w:val="Heading1"/>
      </w:pPr>
      <w:r w:rsidRPr="001F6166">
        <w:t>THOIDIEMTHANHTOAN</w:t>
      </w:r>
      <w:r w:rsidR="00947217">
        <w:t xml:space="preserve"> </w:t>
      </w:r>
      <w:r>
        <w:t>(</w:t>
      </w:r>
      <w:r w:rsidRPr="00927AAE">
        <w:rPr>
          <w:u w:val="single"/>
        </w:rPr>
        <w:t>MaThoiDiemThanhToan</w:t>
      </w:r>
      <w:r>
        <w:t>,</w:t>
      </w:r>
      <w:r w:rsidR="00947217">
        <w:t xml:space="preserve"> </w:t>
      </w:r>
      <w:r>
        <w:t>ThoiDiemThanhToan)</w:t>
      </w:r>
    </w:p>
    <w:p w:rsidR="00EF6669" w:rsidRDefault="00EF6669" w:rsidP="00222CBA">
      <w:proofErr w:type="gramStart"/>
      <w:r w:rsidRPr="00EF6669">
        <w:t>Từng nhà hàng sẽ ký kết với nhà cung cấp thời điểm than</w:t>
      </w:r>
      <w:r w:rsidR="005D311C">
        <w:t>h toán tiền.</w:t>
      </w:r>
      <w:proofErr w:type="gramEnd"/>
      <w:r w:rsidR="005D311C">
        <w:t xml:space="preserve"> </w:t>
      </w:r>
      <w:proofErr w:type="gramStart"/>
      <w:r w:rsidR="005D311C">
        <w:t xml:space="preserve">Có nhiều thời điểm </w:t>
      </w:r>
      <w:r w:rsidRPr="00EF6669">
        <w:t xml:space="preserve">thanh toán thông qua </w:t>
      </w:r>
      <w:r w:rsidRPr="00EF6669">
        <w:rPr>
          <w:b/>
        </w:rPr>
        <w:t>MaThoiDiemThanhToan</w:t>
      </w:r>
      <w:r w:rsidRPr="00EF6669">
        <w:t>.</w:t>
      </w:r>
      <w:proofErr w:type="gramEnd"/>
      <w:r w:rsidR="005D311C">
        <w:t xml:space="preserve"> </w:t>
      </w:r>
      <w:proofErr w:type="gramStart"/>
      <w:r w:rsidRPr="00EF6669">
        <w:t xml:space="preserve">Mỗi MaThoiDiemThanhToan có </w:t>
      </w:r>
      <w:r w:rsidRPr="00EF6669">
        <w:rPr>
          <w:b/>
        </w:rPr>
        <w:t>ThoiDiemThanhToan</w:t>
      </w:r>
      <w:r w:rsidRPr="00EF6669">
        <w:t xml:space="preserve"> cho biết tên của thời điểm thanh toán đó.</w:t>
      </w:r>
      <w:proofErr w:type="gramEnd"/>
    </w:p>
    <w:tbl>
      <w:tblPr>
        <w:tblStyle w:val="TableGrid"/>
        <w:tblW w:w="9558" w:type="dxa"/>
        <w:jc w:val="center"/>
        <w:tblLayout w:type="fixed"/>
        <w:tblLook w:val="04A0" w:firstRow="1" w:lastRow="0" w:firstColumn="1" w:lastColumn="0" w:noHBand="0" w:noVBand="1"/>
      </w:tblPr>
      <w:tblGrid>
        <w:gridCol w:w="2876"/>
        <w:gridCol w:w="2002"/>
        <w:gridCol w:w="1620"/>
        <w:gridCol w:w="3060"/>
      </w:tblGrid>
      <w:tr w:rsidR="005D311C" w:rsidRPr="00EF6669" w:rsidTr="005D311C">
        <w:trPr>
          <w:jc w:val="center"/>
        </w:trPr>
        <w:tc>
          <w:tcPr>
            <w:tcW w:w="2876" w:type="dxa"/>
            <w:shd w:val="clear" w:color="auto" w:fill="C4BC96" w:themeFill="background2" w:themeFillShade="BF"/>
            <w:vAlign w:val="center"/>
          </w:tcPr>
          <w:p w:rsidR="005D311C" w:rsidRPr="00EF6669" w:rsidRDefault="005D311C" w:rsidP="00222CBA">
            <w:r w:rsidRPr="00EF6669">
              <w:t>Tên thuộc tính</w:t>
            </w:r>
          </w:p>
        </w:tc>
        <w:tc>
          <w:tcPr>
            <w:tcW w:w="2002" w:type="dxa"/>
            <w:shd w:val="clear" w:color="auto" w:fill="C4BC96" w:themeFill="background2" w:themeFillShade="BF"/>
            <w:vAlign w:val="center"/>
          </w:tcPr>
          <w:p w:rsidR="005D311C" w:rsidRPr="00EF6669" w:rsidRDefault="005D311C" w:rsidP="00222CBA">
            <w:r w:rsidRPr="00EF6669">
              <w:t>Mô tả</w:t>
            </w:r>
          </w:p>
        </w:tc>
        <w:tc>
          <w:tcPr>
            <w:tcW w:w="1620" w:type="dxa"/>
            <w:shd w:val="clear" w:color="auto" w:fill="C4BC96" w:themeFill="background2" w:themeFillShade="BF"/>
            <w:vAlign w:val="center"/>
          </w:tcPr>
          <w:p w:rsidR="005D311C" w:rsidRPr="00EF6669" w:rsidRDefault="005D311C" w:rsidP="00222CBA">
            <w:r w:rsidRPr="00EF6669">
              <w:t>Kiểu dữ liệu</w:t>
            </w:r>
          </w:p>
        </w:tc>
        <w:tc>
          <w:tcPr>
            <w:tcW w:w="3060" w:type="dxa"/>
            <w:shd w:val="clear" w:color="auto" w:fill="C4BC96" w:themeFill="background2" w:themeFillShade="BF"/>
            <w:vAlign w:val="center"/>
          </w:tcPr>
          <w:p w:rsidR="005D311C" w:rsidRPr="00EF6669" w:rsidRDefault="005D311C" w:rsidP="00222CBA">
            <w:r w:rsidRPr="00EF6669">
              <w:t>Ghi chú</w:t>
            </w:r>
          </w:p>
        </w:tc>
      </w:tr>
      <w:tr w:rsidR="005D311C" w:rsidRPr="00EF6669" w:rsidTr="005D311C">
        <w:trPr>
          <w:jc w:val="center"/>
        </w:trPr>
        <w:tc>
          <w:tcPr>
            <w:tcW w:w="2876" w:type="dxa"/>
            <w:vAlign w:val="center"/>
          </w:tcPr>
          <w:p w:rsidR="005D311C" w:rsidRPr="00A025A7" w:rsidRDefault="005D311C" w:rsidP="00222CBA">
            <w:pPr>
              <w:rPr>
                <w:b/>
                <w:u w:val="single"/>
              </w:rPr>
            </w:pPr>
            <w:r w:rsidRPr="00A025A7">
              <w:rPr>
                <w:b/>
                <w:u w:val="single"/>
              </w:rPr>
              <w:t>MaThoiDiemThanhToan</w:t>
            </w:r>
          </w:p>
        </w:tc>
        <w:tc>
          <w:tcPr>
            <w:tcW w:w="2002" w:type="dxa"/>
            <w:vAlign w:val="center"/>
          </w:tcPr>
          <w:p w:rsidR="005D311C" w:rsidRPr="00EF6669" w:rsidRDefault="0039697D" w:rsidP="00222CBA">
            <w:r>
              <w:t>Mã thời điểm thanh toán</w:t>
            </w:r>
          </w:p>
        </w:tc>
        <w:tc>
          <w:tcPr>
            <w:tcW w:w="1620" w:type="dxa"/>
            <w:vAlign w:val="center"/>
          </w:tcPr>
          <w:p w:rsidR="005D311C" w:rsidRPr="00EF6669" w:rsidRDefault="005D311C" w:rsidP="00222CBA">
            <w:r w:rsidRPr="00EF6669">
              <w:t>int</w:t>
            </w:r>
          </w:p>
        </w:tc>
        <w:tc>
          <w:tcPr>
            <w:tcW w:w="3060" w:type="dxa"/>
            <w:vAlign w:val="center"/>
          </w:tcPr>
          <w:p w:rsidR="005D311C" w:rsidRPr="00EF6669" w:rsidRDefault="005D311C" w:rsidP="00222CBA"/>
        </w:tc>
      </w:tr>
      <w:tr w:rsidR="005D311C" w:rsidRPr="00EF6669" w:rsidTr="005D311C">
        <w:trPr>
          <w:jc w:val="center"/>
        </w:trPr>
        <w:tc>
          <w:tcPr>
            <w:tcW w:w="2876" w:type="dxa"/>
            <w:vAlign w:val="center"/>
          </w:tcPr>
          <w:p w:rsidR="005D311C" w:rsidRPr="00EF6669" w:rsidRDefault="005D311C" w:rsidP="00222CBA">
            <w:r>
              <w:t>ThoiDiemThanhToan</w:t>
            </w:r>
          </w:p>
        </w:tc>
        <w:tc>
          <w:tcPr>
            <w:tcW w:w="2002" w:type="dxa"/>
            <w:vAlign w:val="center"/>
          </w:tcPr>
          <w:p w:rsidR="005D311C" w:rsidRPr="00EF6669" w:rsidRDefault="0039697D" w:rsidP="00222CBA">
            <w:r>
              <w:t>Tên thời điểm thanh toán</w:t>
            </w:r>
          </w:p>
        </w:tc>
        <w:tc>
          <w:tcPr>
            <w:tcW w:w="1620" w:type="dxa"/>
            <w:vAlign w:val="center"/>
          </w:tcPr>
          <w:p w:rsidR="005D311C" w:rsidRPr="00EF6669" w:rsidRDefault="006042EA" w:rsidP="00222CBA">
            <w:r>
              <w:t>nvarchar(50)</w:t>
            </w:r>
          </w:p>
        </w:tc>
        <w:tc>
          <w:tcPr>
            <w:tcW w:w="3060" w:type="dxa"/>
            <w:vAlign w:val="center"/>
          </w:tcPr>
          <w:p w:rsidR="005D311C" w:rsidRPr="00EF6669" w:rsidRDefault="005D311C" w:rsidP="00222CBA"/>
        </w:tc>
      </w:tr>
    </w:tbl>
    <w:p w:rsidR="005E57CA" w:rsidRDefault="005E57CA"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29</w:t>
      </w:r>
      <w:r w:rsidR="0079682C">
        <w:rPr>
          <w:noProof/>
        </w:rPr>
        <w:fldChar w:fldCharType="end"/>
      </w:r>
      <w:r>
        <w:t xml:space="preserve"> - THOIDIEMTHANHTOAN</w:t>
      </w:r>
    </w:p>
    <w:p w:rsidR="00EF6669" w:rsidRPr="00D63A92" w:rsidRDefault="00EF6669" w:rsidP="00222CBA">
      <w:pPr>
        <w:pStyle w:val="Heading1"/>
      </w:pPr>
      <w:r w:rsidRPr="001F6166">
        <w:t>DINHMUCNO</w:t>
      </w:r>
      <w:r w:rsidR="00947217">
        <w:t xml:space="preserve"> </w:t>
      </w:r>
      <w:r>
        <w:t>(</w:t>
      </w:r>
      <w:r w:rsidRPr="00D63A92">
        <w:rPr>
          <w:u w:val="single"/>
        </w:rPr>
        <w:t>ID</w:t>
      </w:r>
      <w:r>
        <w:t>,</w:t>
      </w:r>
      <w:r w:rsidR="00947217">
        <w:t xml:space="preserve"> </w:t>
      </w:r>
      <w:r>
        <w:t>MaNhaCungCap,</w:t>
      </w:r>
      <w:r w:rsidR="00947217">
        <w:t xml:space="preserve"> </w:t>
      </w:r>
      <w:r>
        <w:t>GiaTriDinhMuc,</w:t>
      </w:r>
      <w:r w:rsidR="00947217">
        <w:t xml:space="preserve"> </w:t>
      </w:r>
      <w:r>
        <w:t>NgayApDung)</w:t>
      </w:r>
    </w:p>
    <w:p w:rsidR="00EF6669" w:rsidRPr="00EF6669" w:rsidRDefault="00EF6669" w:rsidP="00222CBA">
      <w:proofErr w:type="gramStart"/>
      <w:r w:rsidRPr="00EF6669">
        <w:t>Công ty sẽ quy định một định mức nợ tương ứng với từng công ty cụ thể, thông qua bảng DINHMUCNO.</w:t>
      </w:r>
      <w:proofErr w:type="gramEnd"/>
      <w:r w:rsidR="005D311C">
        <w:t xml:space="preserve"> </w:t>
      </w:r>
      <w:r w:rsidRPr="00EF6669">
        <w:t>Mỗi đị</w:t>
      </w:r>
      <w:r w:rsidR="005D311C">
        <w:t>nh mức nợ có một mã duy nhất ID</w:t>
      </w:r>
      <w:r w:rsidRPr="00EF6669">
        <w:t xml:space="preserve">. </w:t>
      </w:r>
      <w:proofErr w:type="gramStart"/>
      <w:r w:rsidRPr="00EF6669">
        <w:rPr>
          <w:b/>
        </w:rPr>
        <w:t>MaNhaCungCap</w:t>
      </w:r>
      <w:r w:rsidRPr="00EF6669">
        <w:t xml:space="preserve"> cho biết định mức thuộc về công ty nào.</w:t>
      </w:r>
      <w:proofErr w:type="gramEnd"/>
      <w:r w:rsidR="007F68AE">
        <w:t xml:space="preserve"> </w:t>
      </w:r>
      <w:proofErr w:type="gramStart"/>
      <w:r w:rsidRPr="00EF6669">
        <w:rPr>
          <w:b/>
        </w:rPr>
        <w:t>GiaTriDinhMuc</w:t>
      </w:r>
      <w:r w:rsidRPr="00EF6669">
        <w:t xml:space="preserve"> thể hiện số tiền cụ thể.</w:t>
      </w:r>
      <w:proofErr w:type="gramEnd"/>
      <w:r w:rsidR="007F68AE">
        <w:t xml:space="preserve"> </w:t>
      </w:r>
      <w:proofErr w:type="gramStart"/>
      <w:r w:rsidRPr="00EF6669">
        <w:t xml:space="preserve">Từng định mức nợ có một </w:t>
      </w:r>
      <w:r w:rsidRPr="00EF6669">
        <w:rPr>
          <w:b/>
        </w:rPr>
        <w:t>NgayApDung</w:t>
      </w:r>
      <w:r w:rsidRPr="00EF6669">
        <w:t xml:space="preserve"> cho biết thời gian định mức đó áp dụng khi nào.</w:t>
      </w:r>
      <w:proofErr w:type="gramEnd"/>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7F68AE" w:rsidRPr="00EF6669" w:rsidTr="00CF6FBD">
        <w:trPr>
          <w:jc w:val="center"/>
        </w:trPr>
        <w:tc>
          <w:tcPr>
            <w:tcW w:w="2619" w:type="dxa"/>
            <w:shd w:val="clear" w:color="auto" w:fill="C4BC96" w:themeFill="background2" w:themeFillShade="BF"/>
            <w:vAlign w:val="center"/>
          </w:tcPr>
          <w:p w:rsidR="007F68AE" w:rsidRPr="00EF6669" w:rsidRDefault="007F68AE" w:rsidP="00222CBA">
            <w:r w:rsidRPr="00EF6669">
              <w:t>Tên thuộc tính</w:t>
            </w:r>
          </w:p>
        </w:tc>
        <w:tc>
          <w:tcPr>
            <w:tcW w:w="2259" w:type="dxa"/>
            <w:shd w:val="clear" w:color="auto" w:fill="C4BC96" w:themeFill="background2" w:themeFillShade="BF"/>
            <w:vAlign w:val="center"/>
          </w:tcPr>
          <w:p w:rsidR="007F68AE" w:rsidRPr="00EF6669" w:rsidRDefault="007F68AE" w:rsidP="00222CBA">
            <w:r w:rsidRPr="00EF6669">
              <w:t>Mô tả</w:t>
            </w:r>
          </w:p>
        </w:tc>
        <w:tc>
          <w:tcPr>
            <w:tcW w:w="1620" w:type="dxa"/>
            <w:shd w:val="clear" w:color="auto" w:fill="C4BC96" w:themeFill="background2" w:themeFillShade="BF"/>
            <w:vAlign w:val="center"/>
          </w:tcPr>
          <w:p w:rsidR="007F68AE" w:rsidRPr="00EF6669" w:rsidRDefault="007F68AE" w:rsidP="00222CBA">
            <w:r w:rsidRPr="00EF6669">
              <w:t>Kiểu dữ liệu</w:t>
            </w:r>
          </w:p>
        </w:tc>
        <w:tc>
          <w:tcPr>
            <w:tcW w:w="3060" w:type="dxa"/>
            <w:shd w:val="clear" w:color="auto" w:fill="C4BC96" w:themeFill="background2" w:themeFillShade="BF"/>
            <w:vAlign w:val="center"/>
          </w:tcPr>
          <w:p w:rsidR="007F68AE" w:rsidRPr="00EF6669" w:rsidRDefault="007F68AE" w:rsidP="00222CBA">
            <w:r w:rsidRPr="00EF6669">
              <w:t>Ghi chú</w:t>
            </w:r>
          </w:p>
        </w:tc>
      </w:tr>
      <w:tr w:rsidR="007F68AE" w:rsidRPr="00EF6669" w:rsidTr="00CF6FBD">
        <w:trPr>
          <w:jc w:val="center"/>
        </w:trPr>
        <w:tc>
          <w:tcPr>
            <w:tcW w:w="2619" w:type="dxa"/>
            <w:vAlign w:val="center"/>
          </w:tcPr>
          <w:p w:rsidR="007F68AE" w:rsidRPr="00A025A7" w:rsidRDefault="007F68AE" w:rsidP="00222CBA">
            <w:pPr>
              <w:rPr>
                <w:b/>
                <w:u w:val="single"/>
              </w:rPr>
            </w:pPr>
            <w:r w:rsidRPr="00A025A7">
              <w:rPr>
                <w:b/>
                <w:u w:val="single"/>
              </w:rPr>
              <w:t>ID</w:t>
            </w:r>
          </w:p>
        </w:tc>
        <w:tc>
          <w:tcPr>
            <w:tcW w:w="2259" w:type="dxa"/>
            <w:vAlign w:val="center"/>
          </w:tcPr>
          <w:p w:rsidR="007F68AE" w:rsidRPr="00EF6669" w:rsidRDefault="00D72597" w:rsidP="00222CBA">
            <w:r>
              <w:t>ID</w:t>
            </w:r>
          </w:p>
        </w:tc>
        <w:tc>
          <w:tcPr>
            <w:tcW w:w="1620" w:type="dxa"/>
            <w:vAlign w:val="center"/>
          </w:tcPr>
          <w:p w:rsidR="007F68AE" w:rsidRPr="00EF6669" w:rsidRDefault="007F68AE" w:rsidP="00222CBA">
            <w:r w:rsidRPr="00EF6669">
              <w:t>int</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Pr="00EF6669" w:rsidRDefault="007F68AE" w:rsidP="00222CBA">
            <w:r>
              <w:t>MaNhaCungCap</w:t>
            </w:r>
          </w:p>
        </w:tc>
        <w:tc>
          <w:tcPr>
            <w:tcW w:w="2259" w:type="dxa"/>
            <w:vAlign w:val="center"/>
          </w:tcPr>
          <w:p w:rsidR="007F68AE" w:rsidRPr="00EF6669" w:rsidRDefault="00D72597" w:rsidP="00222CBA">
            <w:r>
              <w:t>Mã nhà cung cấp</w:t>
            </w:r>
          </w:p>
        </w:tc>
        <w:tc>
          <w:tcPr>
            <w:tcW w:w="1620" w:type="dxa"/>
            <w:vAlign w:val="center"/>
          </w:tcPr>
          <w:p w:rsidR="007F68AE" w:rsidRPr="00EF6669" w:rsidRDefault="007F68AE" w:rsidP="00222CBA">
            <w:r>
              <w:t>int</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Pr="00EF6669" w:rsidRDefault="007F68AE" w:rsidP="00222CBA">
            <w:r>
              <w:t>GiaTriDinhMuc</w:t>
            </w:r>
          </w:p>
        </w:tc>
        <w:tc>
          <w:tcPr>
            <w:tcW w:w="2259" w:type="dxa"/>
            <w:vAlign w:val="center"/>
          </w:tcPr>
          <w:p w:rsidR="007F68AE" w:rsidRPr="00EF6669" w:rsidRDefault="00D72597" w:rsidP="00222CBA">
            <w:r>
              <w:t>Giá trị định mức nợ tối đa do công ty quy định đối với từng nhà cung cấp</w:t>
            </w:r>
          </w:p>
        </w:tc>
        <w:tc>
          <w:tcPr>
            <w:tcW w:w="1620" w:type="dxa"/>
            <w:vAlign w:val="center"/>
          </w:tcPr>
          <w:p w:rsidR="007F68AE" w:rsidRPr="00EF6669" w:rsidRDefault="00D72597" w:rsidP="00222CBA">
            <w:r>
              <w:t>decimal</w:t>
            </w:r>
          </w:p>
        </w:tc>
        <w:tc>
          <w:tcPr>
            <w:tcW w:w="3060" w:type="dxa"/>
            <w:vAlign w:val="center"/>
          </w:tcPr>
          <w:p w:rsidR="007F68AE" w:rsidRPr="00EF6669" w:rsidRDefault="007F68AE" w:rsidP="00222CBA"/>
        </w:tc>
      </w:tr>
      <w:tr w:rsidR="007F68AE" w:rsidRPr="00EF6669" w:rsidTr="00CF6FBD">
        <w:trPr>
          <w:jc w:val="center"/>
        </w:trPr>
        <w:tc>
          <w:tcPr>
            <w:tcW w:w="2619" w:type="dxa"/>
            <w:vAlign w:val="center"/>
          </w:tcPr>
          <w:p w:rsidR="007F68AE" w:rsidRDefault="007F68AE" w:rsidP="00222CBA">
            <w:r>
              <w:t>NgayApDung</w:t>
            </w:r>
          </w:p>
        </w:tc>
        <w:tc>
          <w:tcPr>
            <w:tcW w:w="2259" w:type="dxa"/>
            <w:vAlign w:val="center"/>
          </w:tcPr>
          <w:p w:rsidR="007F68AE" w:rsidRDefault="00D72597" w:rsidP="00222CBA">
            <w:r>
              <w:t>Ngày áp dụng mức định mức nợ này</w:t>
            </w:r>
          </w:p>
        </w:tc>
        <w:tc>
          <w:tcPr>
            <w:tcW w:w="1620" w:type="dxa"/>
            <w:vAlign w:val="center"/>
          </w:tcPr>
          <w:p w:rsidR="007F68AE" w:rsidRPr="00EF6669" w:rsidRDefault="00D72597" w:rsidP="00222CBA">
            <w:r>
              <w:t>datetime</w:t>
            </w:r>
          </w:p>
        </w:tc>
        <w:tc>
          <w:tcPr>
            <w:tcW w:w="3060" w:type="dxa"/>
            <w:vAlign w:val="center"/>
          </w:tcPr>
          <w:p w:rsidR="007F68AE" w:rsidRPr="00EF6669" w:rsidRDefault="00B7562D" w:rsidP="00222CBA">
            <w:r>
              <w:t>Dùng để lưu lại những</w:t>
            </w:r>
            <w:r w:rsidR="008E0675">
              <w:t xml:space="preserve"> thời điểm của những</w:t>
            </w:r>
            <w:r>
              <w:t xml:space="preserve"> mức định mức cũ</w:t>
            </w:r>
          </w:p>
        </w:tc>
      </w:tr>
    </w:tbl>
    <w:p w:rsidR="00700860" w:rsidRDefault="005E57CA" w:rsidP="00222CBA">
      <w:pPr>
        <w:pStyle w:val="Caption"/>
        <w:rPr>
          <w:sz w:val="24"/>
          <w:szCs w:val="24"/>
        </w:rPr>
      </w:pPr>
      <w:proofErr w:type="gramStart"/>
      <w:r>
        <w:lastRenderedPageBreak/>
        <w:t xml:space="preserve">Bảng  </w:t>
      </w:r>
      <w:proofErr w:type="gramEnd"/>
      <w:r w:rsidR="0079682C">
        <w:fldChar w:fldCharType="begin"/>
      </w:r>
      <w:r w:rsidR="0079682C">
        <w:instrText xml:space="preserve"> SEQ Bảng_ \* ARABIC </w:instrText>
      </w:r>
      <w:r w:rsidR="0079682C">
        <w:fldChar w:fldCharType="separate"/>
      </w:r>
      <w:r w:rsidR="00CE0716">
        <w:rPr>
          <w:noProof/>
        </w:rPr>
        <w:t>30</w:t>
      </w:r>
      <w:r w:rsidR="0079682C">
        <w:rPr>
          <w:noProof/>
        </w:rPr>
        <w:fldChar w:fldCharType="end"/>
      </w:r>
      <w:r>
        <w:t xml:space="preserve"> - DINHMUCNO</w:t>
      </w:r>
    </w:p>
    <w:p w:rsidR="00EF6669" w:rsidRPr="00700860" w:rsidRDefault="00EF6669" w:rsidP="00222CBA">
      <w:pPr>
        <w:pStyle w:val="Heading1"/>
      </w:pPr>
      <w:r w:rsidRPr="001F6166">
        <w:t>THOIDIEMGUIDS</w:t>
      </w:r>
      <w:r w:rsidR="00947217">
        <w:t xml:space="preserve"> </w:t>
      </w:r>
      <w:r>
        <w:t>(</w:t>
      </w:r>
      <w:r w:rsidRPr="00440634">
        <w:rPr>
          <w:u w:val="single"/>
        </w:rPr>
        <w:t>MaThoiDiemGuiDS</w:t>
      </w:r>
      <w:r>
        <w:t>,</w:t>
      </w:r>
      <w:r w:rsidR="00947217">
        <w:t xml:space="preserve"> </w:t>
      </w:r>
      <w:r>
        <w:t>TenThoiDiemGuiDS)</w:t>
      </w:r>
    </w:p>
    <w:p w:rsidR="00EF6669" w:rsidRPr="00EF6669" w:rsidRDefault="00EF6669" w:rsidP="00222CBA">
      <w:r w:rsidRPr="00EF6669">
        <w:t xml:space="preserve">Để biết nhà cung cấp sẽ gửi danh sách nguyên liệu cho nhà hàng khi nào thì bảng THOIDIEMGUIDS sẽ </w:t>
      </w:r>
      <w:r w:rsidRPr="00222CBA">
        <w:t>có</w:t>
      </w:r>
      <w:r w:rsidRPr="00EF6669">
        <w:t xml:space="preserve"> một mã duy nhất là MaThoiDiemGuiDS.TenThoiDiemGuiDS cho biết khi nào nào nhà cung cấp gửi danh sách cho nhà </w:t>
      </w:r>
      <w:proofErr w:type="gramStart"/>
      <w:r w:rsidRPr="00EF6669">
        <w:t>hàng(</w:t>
      </w:r>
      <w:proofErr w:type="gramEnd"/>
      <w:r w:rsidRPr="00EF6669">
        <w:t>có thể là sáng, trưa….)</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172788" w:rsidRPr="00EF6669" w:rsidTr="00CF6FBD">
        <w:trPr>
          <w:jc w:val="center"/>
        </w:trPr>
        <w:tc>
          <w:tcPr>
            <w:tcW w:w="2619" w:type="dxa"/>
            <w:shd w:val="clear" w:color="auto" w:fill="C4BC96" w:themeFill="background2" w:themeFillShade="BF"/>
            <w:vAlign w:val="center"/>
          </w:tcPr>
          <w:p w:rsidR="00172788" w:rsidRPr="00EF6669" w:rsidRDefault="00172788" w:rsidP="00222CBA">
            <w:r w:rsidRPr="00EF6669">
              <w:t>Tên thuộc tính</w:t>
            </w:r>
          </w:p>
        </w:tc>
        <w:tc>
          <w:tcPr>
            <w:tcW w:w="2259" w:type="dxa"/>
            <w:shd w:val="clear" w:color="auto" w:fill="C4BC96" w:themeFill="background2" w:themeFillShade="BF"/>
            <w:vAlign w:val="center"/>
          </w:tcPr>
          <w:p w:rsidR="00172788" w:rsidRPr="00EF6669" w:rsidRDefault="00172788" w:rsidP="00222CBA">
            <w:r w:rsidRPr="00EF6669">
              <w:t>Mô tả</w:t>
            </w:r>
          </w:p>
        </w:tc>
        <w:tc>
          <w:tcPr>
            <w:tcW w:w="1620" w:type="dxa"/>
            <w:shd w:val="clear" w:color="auto" w:fill="C4BC96" w:themeFill="background2" w:themeFillShade="BF"/>
            <w:vAlign w:val="center"/>
          </w:tcPr>
          <w:p w:rsidR="00172788" w:rsidRPr="00EF6669" w:rsidRDefault="00172788" w:rsidP="00222CBA">
            <w:r w:rsidRPr="00EF6669">
              <w:t>Kiểu dữ liệu</w:t>
            </w:r>
          </w:p>
        </w:tc>
        <w:tc>
          <w:tcPr>
            <w:tcW w:w="3060" w:type="dxa"/>
            <w:shd w:val="clear" w:color="auto" w:fill="C4BC96" w:themeFill="background2" w:themeFillShade="BF"/>
            <w:vAlign w:val="center"/>
          </w:tcPr>
          <w:p w:rsidR="00172788" w:rsidRPr="00EF6669" w:rsidRDefault="00172788" w:rsidP="00222CBA">
            <w:r w:rsidRPr="00EF6669">
              <w:t>Ghi chú</w:t>
            </w:r>
          </w:p>
        </w:tc>
      </w:tr>
      <w:tr w:rsidR="00172788" w:rsidRPr="00EF6669" w:rsidTr="00CF6FBD">
        <w:trPr>
          <w:jc w:val="center"/>
        </w:trPr>
        <w:tc>
          <w:tcPr>
            <w:tcW w:w="2619" w:type="dxa"/>
            <w:vAlign w:val="center"/>
          </w:tcPr>
          <w:p w:rsidR="00172788" w:rsidRPr="00A025A7" w:rsidRDefault="00172788" w:rsidP="00222CBA">
            <w:pPr>
              <w:rPr>
                <w:b/>
                <w:u w:val="single"/>
              </w:rPr>
            </w:pPr>
            <w:r w:rsidRPr="00A025A7">
              <w:rPr>
                <w:b/>
                <w:u w:val="single"/>
              </w:rPr>
              <w:t>MaThoiDiemGuiDS</w:t>
            </w:r>
          </w:p>
        </w:tc>
        <w:tc>
          <w:tcPr>
            <w:tcW w:w="2259" w:type="dxa"/>
            <w:vAlign w:val="center"/>
          </w:tcPr>
          <w:p w:rsidR="00172788" w:rsidRPr="00EF6669" w:rsidRDefault="00B7562D" w:rsidP="00222CBA">
            <w:r>
              <w:t>Mã thời điểm gửi danh sách</w:t>
            </w:r>
          </w:p>
        </w:tc>
        <w:tc>
          <w:tcPr>
            <w:tcW w:w="1620" w:type="dxa"/>
            <w:vAlign w:val="center"/>
          </w:tcPr>
          <w:p w:rsidR="00172788" w:rsidRPr="00EF6669" w:rsidRDefault="00172788" w:rsidP="00222CBA">
            <w:r w:rsidRPr="00EF6669">
              <w:t>int</w:t>
            </w:r>
          </w:p>
        </w:tc>
        <w:tc>
          <w:tcPr>
            <w:tcW w:w="3060" w:type="dxa"/>
            <w:vAlign w:val="center"/>
          </w:tcPr>
          <w:p w:rsidR="00172788" w:rsidRPr="00EF6669" w:rsidRDefault="00172788" w:rsidP="00222CBA"/>
        </w:tc>
      </w:tr>
      <w:tr w:rsidR="00172788" w:rsidRPr="00EF6669" w:rsidTr="00CF6FBD">
        <w:trPr>
          <w:jc w:val="center"/>
        </w:trPr>
        <w:tc>
          <w:tcPr>
            <w:tcW w:w="2619" w:type="dxa"/>
            <w:vAlign w:val="center"/>
          </w:tcPr>
          <w:p w:rsidR="00172788" w:rsidRPr="00EF6669" w:rsidRDefault="00172788" w:rsidP="00222CBA">
            <w:r>
              <w:t>TenThoiDiemGuiDS</w:t>
            </w:r>
          </w:p>
        </w:tc>
        <w:tc>
          <w:tcPr>
            <w:tcW w:w="2259" w:type="dxa"/>
            <w:vAlign w:val="center"/>
          </w:tcPr>
          <w:p w:rsidR="00172788" w:rsidRPr="00EF6669" w:rsidRDefault="00B7562D" w:rsidP="00222CBA">
            <w:r>
              <w:t>Tên thời điểm gửi danh sach</w:t>
            </w:r>
          </w:p>
        </w:tc>
        <w:tc>
          <w:tcPr>
            <w:tcW w:w="1620" w:type="dxa"/>
            <w:vAlign w:val="center"/>
          </w:tcPr>
          <w:p w:rsidR="00172788" w:rsidRPr="00EF6669" w:rsidRDefault="008E0675" w:rsidP="00222CBA">
            <w:r>
              <w:t>nvarchar(20)</w:t>
            </w:r>
          </w:p>
        </w:tc>
        <w:tc>
          <w:tcPr>
            <w:tcW w:w="3060" w:type="dxa"/>
            <w:vAlign w:val="center"/>
          </w:tcPr>
          <w:p w:rsidR="00172788" w:rsidRPr="00EF6669" w:rsidRDefault="00172788" w:rsidP="00222CBA"/>
        </w:tc>
      </w:tr>
    </w:tbl>
    <w:p w:rsidR="00EF6669" w:rsidRDefault="005E57CA" w:rsidP="00222CBA">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31</w:t>
      </w:r>
      <w:r w:rsidR="0079682C">
        <w:rPr>
          <w:noProof/>
        </w:rPr>
        <w:fldChar w:fldCharType="end"/>
      </w:r>
      <w:r>
        <w:t xml:space="preserve"> </w:t>
      </w:r>
      <w:r w:rsidR="001B7911">
        <w:t>–</w:t>
      </w:r>
      <w:r>
        <w:t xml:space="preserve"> THOIDIEMGUIDS</w:t>
      </w:r>
    </w:p>
    <w:p w:rsidR="001B7911" w:rsidRDefault="001B7911" w:rsidP="00222CBA">
      <w:pPr>
        <w:pStyle w:val="Heading1"/>
      </w:pPr>
      <w:r>
        <w:t>QUIDINH</w:t>
      </w:r>
      <w:r w:rsidR="00DC3749">
        <w:t xml:space="preserve"> </w:t>
      </w:r>
      <w:r>
        <w:t>(</w:t>
      </w:r>
      <w:r w:rsidR="00DC3749">
        <w:t>ID, ThoiGianSuDungBan</w:t>
      </w:r>
      <w:r>
        <w:t>)</w:t>
      </w:r>
    </w:p>
    <w:p w:rsidR="001B7911" w:rsidRDefault="004D20D2" w:rsidP="00222CBA">
      <w:r>
        <w:t xml:space="preserve">Lưu các quy định đặc biệt của hệ thống </w:t>
      </w:r>
    </w:p>
    <w:tbl>
      <w:tblPr>
        <w:tblStyle w:val="TableGrid"/>
        <w:tblW w:w="9558" w:type="dxa"/>
        <w:jc w:val="center"/>
        <w:tblLayout w:type="fixed"/>
        <w:tblLook w:val="04A0" w:firstRow="1" w:lastRow="0" w:firstColumn="1" w:lastColumn="0" w:noHBand="0" w:noVBand="1"/>
      </w:tblPr>
      <w:tblGrid>
        <w:gridCol w:w="2619"/>
        <w:gridCol w:w="2259"/>
        <w:gridCol w:w="1620"/>
        <w:gridCol w:w="3060"/>
      </w:tblGrid>
      <w:tr w:rsidR="004D20D2" w:rsidRPr="00EF6669" w:rsidTr="00F92CB6">
        <w:trPr>
          <w:jc w:val="center"/>
        </w:trPr>
        <w:tc>
          <w:tcPr>
            <w:tcW w:w="2619" w:type="dxa"/>
            <w:shd w:val="clear" w:color="auto" w:fill="C4BC96" w:themeFill="background2" w:themeFillShade="BF"/>
            <w:vAlign w:val="center"/>
          </w:tcPr>
          <w:p w:rsidR="004D20D2" w:rsidRPr="00EF6669" w:rsidRDefault="004D20D2" w:rsidP="00F92CB6">
            <w:r w:rsidRPr="00EF6669">
              <w:t>Tên thuộc tính</w:t>
            </w:r>
          </w:p>
        </w:tc>
        <w:tc>
          <w:tcPr>
            <w:tcW w:w="2259" w:type="dxa"/>
            <w:shd w:val="clear" w:color="auto" w:fill="C4BC96" w:themeFill="background2" w:themeFillShade="BF"/>
            <w:vAlign w:val="center"/>
          </w:tcPr>
          <w:p w:rsidR="004D20D2" w:rsidRPr="00EF6669" w:rsidRDefault="004D20D2" w:rsidP="00F92CB6">
            <w:r w:rsidRPr="00EF6669">
              <w:t>Mô tả</w:t>
            </w:r>
          </w:p>
        </w:tc>
        <w:tc>
          <w:tcPr>
            <w:tcW w:w="1620" w:type="dxa"/>
            <w:shd w:val="clear" w:color="auto" w:fill="C4BC96" w:themeFill="background2" w:themeFillShade="BF"/>
            <w:vAlign w:val="center"/>
          </w:tcPr>
          <w:p w:rsidR="004D20D2" w:rsidRPr="00EF6669" w:rsidRDefault="004D20D2" w:rsidP="00F92CB6">
            <w:r w:rsidRPr="00EF6669">
              <w:t>Kiểu dữ liệu</w:t>
            </w:r>
          </w:p>
        </w:tc>
        <w:tc>
          <w:tcPr>
            <w:tcW w:w="3060" w:type="dxa"/>
            <w:shd w:val="clear" w:color="auto" w:fill="C4BC96" w:themeFill="background2" w:themeFillShade="BF"/>
            <w:vAlign w:val="center"/>
          </w:tcPr>
          <w:p w:rsidR="004D20D2" w:rsidRPr="00EF6669" w:rsidRDefault="004D20D2" w:rsidP="00F92CB6">
            <w:r w:rsidRPr="00EF6669">
              <w:t>Ghi chú</w:t>
            </w:r>
          </w:p>
        </w:tc>
      </w:tr>
      <w:tr w:rsidR="004D20D2" w:rsidRPr="00EF6669" w:rsidTr="00F92CB6">
        <w:trPr>
          <w:jc w:val="center"/>
        </w:trPr>
        <w:tc>
          <w:tcPr>
            <w:tcW w:w="2619" w:type="dxa"/>
            <w:vAlign w:val="center"/>
          </w:tcPr>
          <w:p w:rsidR="004D20D2" w:rsidRPr="00A025A7" w:rsidRDefault="004D20D2" w:rsidP="00F92CB6">
            <w:pPr>
              <w:rPr>
                <w:b/>
                <w:u w:val="single"/>
              </w:rPr>
            </w:pPr>
            <w:r>
              <w:rPr>
                <w:b/>
                <w:u w:val="single"/>
              </w:rPr>
              <w:t>ID</w:t>
            </w:r>
          </w:p>
        </w:tc>
        <w:tc>
          <w:tcPr>
            <w:tcW w:w="2259" w:type="dxa"/>
            <w:vAlign w:val="center"/>
          </w:tcPr>
          <w:p w:rsidR="004D20D2" w:rsidRPr="00EF6669" w:rsidRDefault="004D20D2" w:rsidP="00F92CB6">
            <w:r>
              <w:t>ID số thứ tự</w:t>
            </w:r>
          </w:p>
        </w:tc>
        <w:tc>
          <w:tcPr>
            <w:tcW w:w="1620" w:type="dxa"/>
            <w:vAlign w:val="center"/>
          </w:tcPr>
          <w:p w:rsidR="004D20D2" w:rsidRPr="00EF6669" w:rsidRDefault="004D20D2" w:rsidP="00F92CB6">
            <w:r w:rsidRPr="00EF6669">
              <w:t>int</w:t>
            </w:r>
          </w:p>
        </w:tc>
        <w:tc>
          <w:tcPr>
            <w:tcW w:w="3060" w:type="dxa"/>
            <w:vAlign w:val="center"/>
          </w:tcPr>
          <w:p w:rsidR="004D20D2" w:rsidRPr="00EF6669" w:rsidRDefault="004D20D2" w:rsidP="00F92CB6"/>
        </w:tc>
      </w:tr>
      <w:tr w:rsidR="004D20D2" w:rsidRPr="00EF6669" w:rsidTr="00F92CB6">
        <w:trPr>
          <w:jc w:val="center"/>
        </w:trPr>
        <w:tc>
          <w:tcPr>
            <w:tcW w:w="2619" w:type="dxa"/>
            <w:vAlign w:val="center"/>
          </w:tcPr>
          <w:p w:rsidR="004D20D2" w:rsidRPr="00EF6669" w:rsidRDefault="004D20D2" w:rsidP="00F92CB6">
            <w:r>
              <w:t>ThoiGianSuDungBan</w:t>
            </w:r>
          </w:p>
        </w:tc>
        <w:tc>
          <w:tcPr>
            <w:tcW w:w="2259" w:type="dxa"/>
            <w:vAlign w:val="center"/>
          </w:tcPr>
          <w:p w:rsidR="004D20D2" w:rsidRPr="00EF6669" w:rsidRDefault="004D20D2" w:rsidP="00F92CB6">
            <w:r>
              <w:t>Cho biết thời gian mặc định khách hàng được đặt bàn trong bao lâu</w:t>
            </w:r>
          </w:p>
        </w:tc>
        <w:tc>
          <w:tcPr>
            <w:tcW w:w="1620" w:type="dxa"/>
            <w:vAlign w:val="center"/>
          </w:tcPr>
          <w:p w:rsidR="004D20D2" w:rsidRPr="00EF6669" w:rsidRDefault="004D20D2" w:rsidP="00F92CB6">
            <w:r>
              <w:t>nvarchar(20)</w:t>
            </w:r>
          </w:p>
        </w:tc>
        <w:tc>
          <w:tcPr>
            <w:tcW w:w="3060" w:type="dxa"/>
            <w:vAlign w:val="center"/>
          </w:tcPr>
          <w:p w:rsidR="004D20D2" w:rsidRPr="00EF6669" w:rsidRDefault="004D20D2" w:rsidP="004D20D2">
            <w:pPr>
              <w:keepNext/>
            </w:pPr>
          </w:p>
        </w:tc>
      </w:tr>
    </w:tbl>
    <w:p w:rsidR="004D20D2" w:rsidRPr="001B7911" w:rsidRDefault="004D20D2" w:rsidP="004D20D2">
      <w:pPr>
        <w:pStyle w:val="Caption"/>
      </w:pPr>
      <w:proofErr w:type="gramStart"/>
      <w:r>
        <w:t xml:space="preserve">Bảng  </w:t>
      </w:r>
      <w:proofErr w:type="gramEnd"/>
      <w:r w:rsidR="0079682C">
        <w:fldChar w:fldCharType="begin"/>
      </w:r>
      <w:r w:rsidR="0079682C">
        <w:instrText xml:space="preserve"> SEQ Bảng_ \* ARABIC </w:instrText>
      </w:r>
      <w:r w:rsidR="0079682C">
        <w:fldChar w:fldCharType="separate"/>
      </w:r>
      <w:r w:rsidR="00CE0716">
        <w:rPr>
          <w:noProof/>
        </w:rPr>
        <w:t>32</w:t>
      </w:r>
      <w:r w:rsidR="0079682C">
        <w:rPr>
          <w:noProof/>
        </w:rPr>
        <w:fldChar w:fldCharType="end"/>
      </w:r>
      <w:r>
        <w:t xml:space="preserve"> - QUIDINH</w:t>
      </w:r>
    </w:p>
    <w:sectPr w:rsidR="004D20D2" w:rsidRPr="001B7911" w:rsidSect="00FB5AA0">
      <w:footerReference w:type="default" r:id="rId11"/>
      <w:pgSz w:w="11907" w:h="16839" w:code="9"/>
      <w:pgMar w:top="1260" w:right="1440" w:bottom="135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682C" w:rsidRDefault="0079682C" w:rsidP="00222CBA">
      <w:r>
        <w:separator/>
      </w:r>
    </w:p>
  </w:endnote>
  <w:endnote w:type="continuationSeparator" w:id="0">
    <w:p w:rsidR="0079682C" w:rsidRDefault="0079682C" w:rsidP="00222C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5715183"/>
      <w:docPartObj>
        <w:docPartGallery w:val="Page Numbers (Bottom of Page)"/>
        <w:docPartUnique/>
      </w:docPartObj>
    </w:sdtPr>
    <w:sdtEndPr/>
    <w:sdtContent>
      <w:p w:rsidR="00F92CB6" w:rsidRDefault="00F92CB6" w:rsidP="00222CBA">
        <w:pPr>
          <w:pStyle w:val="Footer"/>
        </w:pPr>
        <w:r>
          <w:fldChar w:fldCharType="begin"/>
        </w:r>
        <w:r>
          <w:instrText xml:space="preserve"> PAGE   \* MERGEFORMAT </w:instrText>
        </w:r>
        <w:r>
          <w:fldChar w:fldCharType="separate"/>
        </w:r>
        <w:r w:rsidR="00CE0716">
          <w:rPr>
            <w:noProof/>
          </w:rPr>
          <w:t>7</w:t>
        </w:r>
        <w:r>
          <w:rPr>
            <w:noProof/>
          </w:rPr>
          <w:fldChar w:fldCharType="end"/>
        </w:r>
      </w:p>
    </w:sdtContent>
  </w:sdt>
  <w:p w:rsidR="00F92CB6" w:rsidRDefault="00F92CB6" w:rsidP="00222C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682C" w:rsidRDefault="0079682C" w:rsidP="00222CBA">
      <w:r>
        <w:separator/>
      </w:r>
    </w:p>
  </w:footnote>
  <w:footnote w:type="continuationSeparator" w:id="0">
    <w:p w:rsidR="0079682C" w:rsidRDefault="0079682C" w:rsidP="00222CB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97A96"/>
    <w:multiLevelType w:val="multilevel"/>
    <w:tmpl w:val="2962E392"/>
    <w:lvl w:ilvl="0">
      <w:start w:val="1"/>
      <w:numFmt w:val="decimal"/>
      <w:pStyle w:val="Heading1"/>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0511862"/>
    <w:multiLevelType w:val="multilevel"/>
    <w:tmpl w:val="55FE517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78760F8E"/>
    <w:multiLevelType w:val="hybridMultilevel"/>
    <w:tmpl w:val="DF9024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52ED6"/>
    <w:rsid w:val="00031271"/>
    <w:rsid w:val="0003204D"/>
    <w:rsid w:val="00044591"/>
    <w:rsid w:val="000D2EA0"/>
    <w:rsid w:val="000F0F76"/>
    <w:rsid w:val="000F645B"/>
    <w:rsid w:val="00126563"/>
    <w:rsid w:val="00141BE5"/>
    <w:rsid w:val="00172788"/>
    <w:rsid w:val="001A1710"/>
    <w:rsid w:val="001B7911"/>
    <w:rsid w:val="001E4197"/>
    <w:rsid w:val="001F6166"/>
    <w:rsid w:val="002025C0"/>
    <w:rsid w:val="00222CBA"/>
    <w:rsid w:val="00257B52"/>
    <w:rsid w:val="00260D24"/>
    <w:rsid w:val="00276513"/>
    <w:rsid w:val="002952C7"/>
    <w:rsid w:val="002A7F1E"/>
    <w:rsid w:val="002B53F5"/>
    <w:rsid w:val="002E549E"/>
    <w:rsid w:val="002E637E"/>
    <w:rsid w:val="0030446F"/>
    <w:rsid w:val="00357B2C"/>
    <w:rsid w:val="0039697D"/>
    <w:rsid w:val="003E4467"/>
    <w:rsid w:val="003F0944"/>
    <w:rsid w:val="004429CB"/>
    <w:rsid w:val="00465AE3"/>
    <w:rsid w:val="00482AFA"/>
    <w:rsid w:val="00492C52"/>
    <w:rsid w:val="004B5E89"/>
    <w:rsid w:val="004D20D2"/>
    <w:rsid w:val="004D5092"/>
    <w:rsid w:val="00541D25"/>
    <w:rsid w:val="00571621"/>
    <w:rsid w:val="005B6F3C"/>
    <w:rsid w:val="005D311C"/>
    <w:rsid w:val="005E57CA"/>
    <w:rsid w:val="006042EA"/>
    <w:rsid w:val="006170A8"/>
    <w:rsid w:val="00623437"/>
    <w:rsid w:val="006E4B95"/>
    <w:rsid w:val="006F35BF"/>
    <w:rsid w:val="007004AC"/>
    <w:rsid w:val="00700860"/>
    <w:rsid w:val="007161B8"/>
    <w:rsid w:val="007612BE"/>
    <w:rsid w:val="0076242E"/>
    <w:rsid w:val="0079682C"/>
    <w:rsid w:val="007F587C"/>
    <w:rsid w:val="007F68AE"/>
    <w:rsid w:val="0081064C"/>
    <w:rsid w:val="00860DBC"/>
    <w:rsid w:val="008850FE"/>
    <w:rsid w:val="00887492"/>
    <w:rsid w:val="00896FD5"/>
    <w:rsid w:val="008B78B0"/>
    <w:rsid w:val="008E0675"/>
    <w:rsid w:val="008F18AE"/>
    <w:rsid w:val="009128E9"/>
    <w:rsid w:val="009341FA"/>
    <w:rsid w:val="009367E0"/>
    <w:rsid w:val="00947217"/>
    <w:rsid w:val="00952ED6"/>
    <w:rsid w:val="00971E93"/>
    <w:rsid w:val="009925A5"/>
    <w:rsid w:val="009A38A1"/>
    <w:rsid w:val="009B30C9"/>
    <w:rsid w:val="00A025A7"/>
    <w:rsid w:val="00A0401D"/>
    <w:rsid w:val="00A17748"/>
    <w:rsid w:val="00A74CF8"/>
    <w:rsid w:val="00AB4EDE"/>
    <w:rsid w:val="00AE10C0"/>
    <w:rsid w:val="00AE7DD0"/>
    <w:rsid w:val="00B17382"/>
    <w:rsid w:val="00B54745"/>
    <w:rsid w:val="00B55BA0"/>
    <w:rsid w:val="00B7562D"/>
    <w:rsid w:val="00B92587"/>
    <w:rsid w:val="00B93F53"/>
    <w:rsid w:val="00BD5401"/>
    <w:rsid w:val="00BE179F"/>
    <w:rsid w:val="00BE63DB"/>
    <w:rsid w:val="00C01B83"/>
    <w:rsid w:val="00C43653"/>
    <w:rsid w:val="00C60A12"/>
    <w:rsid w:val="00C6234C"/>
    <w:rsid w:val="00CA6C50"/>
    <w:rsid w:val="00CB0BFB"/>
    <w:rsid w:val="00CD3A9C"/>
    <w:rsid w:val="00CE0716"/>
    <w:rsid w:val="00CF2655"/>
    <w:rsid w:val="00CF68E0"/>
    <w:rsid w:val="00CF6FBD"/>
    <w:rsid w:val="00D239A7"/>
    <w:rsid w:val="00D31B34"/>
    <w:rsid w:val="00D34731"/>
    <w:rsid w:val="00D70D9C"/>
    <w:rsid w:val="00D72597"/>
    <w:rsid w:val="00DC1724"/>
    <w:rsid w:val="00DC3749"/>
    <w:rsid w:val="00DD58A5"/>
    <w:rsid w:val="00DE6A34"/>
    <w:rsid w:val="00E61786"/>
    <w:rsid w:val="00E62CDD"/>
    <w:rsid w:val="00E730BF"/>
    <w:rsid w:val="00E81035"/>
    <w:rsid w:val="00EA29D8"/>
    <w:rsid w:val="00EF4E05"/>
    <w:rsid w:val="00EF6669"/>
    <w:rsid w:val="00F16A4A"/>
    <w:rsid w:val="00F42E85"/>
    <w:rsid w:val="00F914EC"/>
    <w:rsid w:val="00F92CB6"/>
    <w:rsid w:val="00FA7478"/>
    <w:rsid w:val="00FB5AA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22CBA"/>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Heading1">
    <w:name w:val="heading 1"/>
    <w:basedOn w:val="Normal"/>
    <w:next w:val="Normal"/>
    <w:link w:val="Heading1Char"/>
    <w:uiPriority w:val="9"/>
    <w:qFormat/>
    <w:rsid w:val="00D239A7"/>
    <w:pPr>
      <w:keepNext/>
      <w:keepLines/>
      <w:numPr>
        <w:numId w:val="3"/>
      </w:numPr>
      <w:spacing w:before="480" w:after="0"/>
      <w:outlineLvl w:val="0"/>
    </w:pPr>
    <w:rPr>
      <w:rFonts w:eastAsiaTheme="majorEastAs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F66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F6669"/>
    <w:pPr>
      <w:ind w:left="720"/>
      <w:contextualSpacing/>
    </w:pPr>
  </w:style>
  <w:style w:type="paragraph" w:styleId="Caption">
    <w:name w:val="caption"/>
    <w:basedOn w:val="Normal"/>
    <w:next w:val="Normal"/>
    <w:uiPriority w:val="35"/>
    <w:unhideWhenUsed/>
    <w:qFormat/>
    <w:rsid w:val="00D34731"/>
    <w:pPr>
      <w:spacing w:before="120" w:after="120"/>
      <w:jc w:val="center"/>
    </w:pPr>
    <w:rPr>
      <w:b/>
      <w:bCs/>
      <w:sz w:val="20"/>
      <w:szCs w:val="18"/>
    </w:rPr>
  </w:style>
  <w:style w:type="paragraph" w:styleId="Header">
    <w:name w:val="header"/>
    <w:basedOn w:val="Normal"/>
    <w:link w:val="HeaderChar"/>
    <w:uiPriority w:val="99"/>
    <w:semiHidden/>
    <w:unhideWhenUsed/>
    <w:rsid w:val="00BE63DB"/>
    <w:pPr>
      <w:tabs>
        <w:tab w:val="center" w:pos="4680"/>
        <w:tab w:val="right" w:pos="9360"/>
      </w:tabs>
      <w:spacing w:after="0"/>
    </w:pPr>
  </w:style>
  <w:style w:type="character" w:customStyle="1" w:styleId="HeaderChar">
    <w:name w:val="Header Char"/>
    <w:basedOn w:val="DefaultParagraphFont"/>
    <w:link w:val="Header"/>
    <w:uiPriority w:val="99"/>
    <w:semiHidden/>
    <w:rsid w:val="00BE63DB"/>
  </w:style>
  <w:style w:type="paragraph" w:styleId="Footer">
    <w:name w:val="footer"/>
    <w:basedOn w:val="Normal"/>
    <w:link w:val="FooterChar"/>
    <w:uiPriority w:val="99"/>
    <w:unhideWhenUsed/>
    <w:rsid w:val="00BE63DB"/>
    <w:pPr>
      <w:tabs>
        <w:tab w:val="center" w:pos="4680"/>
        <w:tab w:val="right" w:pos="9360"/>
      </w:tabs>
      <w:spacing w:after="0"/>
    </w:pPr>
  </w:style>
  <w:style w:type="character" w:customStyle="1" w:styleId="FooterChar">
    <w:name w:val="Footer Char"/>
    <w:basedOn w:val="DefaultParagraphFont"/>
    <w:link w:val="Footer"/>
    <w:uiPriority w:val="99"/>
    <w:rsid w:val="00BE63DB"/>
  </w:style>
  <w:style w:type="character" w:customStyle="1" w:styleId="Heading1Char">
    <w:name w:val="Heading 1 Char"/>
    <w:basedOn w:val="DefaultParagraphFont"/>
    <w:link w:val="Heading1"/>
    <w:uiPriority w:val="9"/>
    <w:rsid w:val="00D239A7"/>
    <w:rPr>
      <w:rFonts w:ascii="Times New Roman" w:eastAsiaTheme="majorEastAsia" w:hAnsi="Times New Roman" w:cs="Times New Roman"/>
      <w:b/>
      <w:bCs/>
      <w:sz w:val="26"/>
      <w:szCs w:val="2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F666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EF666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ListParagraph">
    <w:name w:val="List Paragraph"/>
    <w:basedOn w:val="Normal"/>
    <w:uiPriority w:val="34"/>
    <w:qFormat/>
    <w:rsid w:val="00EF6669"/>
    <w:pPr>
      <w:ind w:left="720"/>
      <w:contextualSpacing/>
    </w:pPr>
  </w:style>
  <w:style w:type="paragraph" w:styleId="Caption">
    <w:name w:val="caption"/>
    <w:basedOn w:val="Normal"/>
    <w:next w:val="Normal"/>
    <w:uiPriority w:val="35"/>
    <w:unhideWhenUsed/>
    <w:qFormat/>
    <w:rsid w:val="00D34731"/>
    <w:pPr>
      <w:spacing w:before="120" w:after="120" w:line="240" w:lineRule="auto"/>
      <w:jc w:val="center"/>
    </w:pPr>
    <w:rPr>
      <w:rFonts w:ascii="Times New Roman" w:hAnsi="Times New Roman"/>
      <w:b/>
      <w:bCs/>
      <w:sz w:val="20"/>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EDD381-E3CE-4A1C-A9B3-6B978A139D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3</Pages>
  <Words>2745</Words>
  <Characters>15650</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g Nguyen</dc:creator>
  <cp:keywords/>
  <dc:description/>
  <cp:lastModifiedBy>Hang Nguyen</cp:lastModifiedBy>
  <cp:revision>105</cp:revision>
  <dcterms:created xsi:type="dcterms:W3CDTF">2012-03-21T02:51:00Z</dcterms:created>
  <dcterms:modified xsi:type="dcterms:W3CDTF">2012-03-28T05:15:00Z</dcterms:modified>
</cp:coreProperties>
</file>